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42FAD1" w14:textId="1E3B53BA" w:rsidR="009F72B7" w:rsidRPr="009F72B7" w:rsidRDefault="00A7490B" w:rsidP="009F72B7">
      <w:pPr>
        <w:pStyle w:val="1"/>
        <w:spacing w:before="240" w:after="240"/>
        <w:rPr>
          <w:rFonts w:hint="eastAsia"/>
        </w:rPr>
      </w:pPr>
      <w:r>
        <w:rPr>
          <w:rFonts w:hint="eastAsia"/>
        </w:rPr>
        <w:t>改进的</w:t>
      </w:r>
      <w:r>
        <w:rPr>
          <w:rFonts w:hint="eastAsia"/>
        </w:rPr>
        <w:t>I</w:t>
      </w:r>
      <w:r>
        <w:t>EEE123</w:t>
      </w:r>
      <w:r>
        <w:rPr>
          <w:rFonts w:hint="eastAsia"/>
        </w:rPr>
        <w:t>节点系统连接图</w:t>
      </w:r>
    </w:p>
    <w:p w14:paraId="4D9F4378" w14:textId="2777B9D8" w:rsidR="00A7490B" w:rsidRDefault="006D5869" w:rsidP="006D5869">
      <w:pPr>
        <w:spacing w:line="240" w:lineRule="auto"/>
        <w:ind w:firstLineChars="0" w:firstLine="0"/>
      </w:pPr>
      <w:r>
        <w:object w:dxaOrig="12981" w:dyaOrig="7611" w14:anchorId="57F526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pt;height:257.5pt" o:ole="">
            <v:imagedata r:id="rId9" o:title=""/>
          </v:shape>
          <o:OLEObject Type="Embed" ProgID="Visio.Drawing.15" ShapeID="_x0000_i1025" DrawAspect="Content" ObjectID="_1685787972" r:id="rId10"/>
        </w:object>
      </w:r>
    </w:p>
    <w:p w14:paraId="372169A3" w14:textId="6507C9B4" w:rsidR="009F72B7" w:rsidRPr="00A7490B" w:rsidRDefault="009F72B7" w:rsidP="009F72B7">
      <w:pPr>
        <w:ind w:firstLine="480"/>
        <w:rPr>
          <w:rFonts w:hint="eastAsia"/>
          <w:lang w:val="zh-CN"/>
        </w:rPr>
      </w:pPr>
    </w:p>
    <w:sectPr w:rsidR="009F72B7" w:rsidRPr="00A7490B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701" w:right="1418" w:bottom="1418" w:left="1701" w:header="1304" w:footer="1021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2D0746" w14:textId="77777777" w:rsidR="005879CB" w:rsidRDefault="005879CB">
      <w:pPr>
        <w:spacing w:line="240" w:lineRule="auto"/>
        <w:ind w:firstLine="480"/>
      </w:pPr>
      <w:r>
        <w:separator/>
      </w:r>
    </w:p>
  </w:endnote>
  <w:endnote w:type="continuationSeparator" w:id="0">
    <w:p w14:paraId="1F277A9C" w14:textId="77777777" w:rsidR="005879CB" w:rsidRDefault="005879CB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charset w:val="00"/>
    <w:family w:val="roman"/>
    <w:pitch w:val="default"/>
  </w:font>
  <w:font w:name="TimesNewRomanPS-ItalicMT">
    <w:altName w:val="Times New Roman"/>
    <w:charset w:val="00"/>
    <w:family w:val="roman"/>
    <w:pitch w:val="default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C802A1" w14:textId="77777777" w:rsidR="00B03B26" w:rsidRDefault="00B03B26">
    <w:pPr>
      <w:pStyle w:val="af9"/>
      <w:ind w:firstLine="360"/>
    </w:pPr>
    <w:r>
      <w:fldChar w:fldCharType="begin"/>
    </w:r>
    <w:r>
      <w:instrText>PAGE   \* MERGEFORMAT</w:instrText>
    </w:r>
    <w:r>
      <w:fldChar w:fldCharType="separate"/>
    </w:r>
    <w:r>
      <w:t>10</w:t>
    </w:r>
    <w:r>
      <w:fldChar w:fldCharType="end"/>
    </w:r>
  </w:p>
  <w:p w14:paraId="0719A07A" w14:textId="77777777" w:rsidR="00B03B26" w:rsidRDefault="00B03B26">
    <w:pPr>
      <w:pStyle w:val="af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2A5A12" w14:textId="77777777" w:rsidR="00971BCB" w:rsidRDefault="00971BCB">
    <w:pPr>
      <w:pStyle w:val="af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CD9F2B" w14:textId="77777777" w:rsidR="00971BCB" w:rsidRDefault="00971BCB">
    <w:pPr>
      <w:pStyle w:val="af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9CBA27" w14:textId="77777777" w:rsidR="005879CB" w:rsidRDefault="005879CB">
      <w:pPr>
        <w:spacing w:line="240" w:lineRule="auto"/>
        <w:ind w:firstLine="480"/>
      </w:pPr>
      <w:r>
        <w:separator/>
      </w:r>
    </w:p>
  </w:footnote>
  <w:footnote w:type="continuationSeparator" w:id="0">
    <w:p w14:paraId="5884B65A" w14:textId="77777777" w:rsidR="005879CB" w:rsidRDefault="005879CB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pPr w:leftFromText="180" w:rightFromText="180" w:vertAnchor="text" w:tblpY="1"/>
      <w:tblOverlap w:val="never"/>
      <w:tblW w:w="9003" w:type="dxa"/>
      <w:tblBorders>
        <w:bottom w:val="thinThickSmallGap" w:sz="24" w:space="0" w:color="auto"/>
      </w:tblBorders>
      <w:tblLayout w:type="fixed"/>
      <w:tblLook w:val="04A0" w:firstRow="1" w:lastRow="0" w:firstColumn="1" w:lastColumn="0" w:noHBand="0" w:noVBand="1"/>
    </w:tblPr>
    <w:tblGrid>
      <w:gridCol w:w="4501"/>
      <w:gridCol w:w="4502"/>
    </w:tblGrid>
    <w:tr w:rsidR="00B03B26" w14:paraId="49F64031" w14:textId="77777777">
      <w:tc>
        <w:tcPr>
          <w:tcW w:w="4501" w:type="dxa"/>
          <w:shd w:val="clear" w:color="auto" w:fill="auto"/>
        </w:tcPr>
        <w:p w14:paraId="755B1E5F" w14:textId="00FA6132" w:rsidR="00B03B26" w:rsidRDefault="00B03B26">
          <w:pPr>
            <w:pStyle w:val="wang"/>
            <w:pBdr>
              <w:bottom w:val="none" w:sz="0" w:space="0" w:color="auto"/>
            </w:pBdr>
            <w:ind w:firstLineChars="0" w:firstLine="0"/>
            <w:jc w:val="left"/>
            <w:rPr>
              <w:lang w:val="en-US"/>
            </w:rPr>
          </w:pPr>
          <w:r>
            <w:rPr>
              <w:rFonts w:hint="eastAsia"/>
              <w:lang w:val="en-US"/>
            </w:rPr>
            <w:t>中国农业大学硕士学位论文</w:t>
          </w:r>
        </w:p>
      </w:tc>
      <w:tc>
        <w:tcPr>
          <w:tcW w:w="4502" w:type="dxa"/>
          <w:shd w:val="clear" w:color="auto" w:fill="auto"/>
        </w:tcPr>
        <w:p w14:paraId="43A91E25" w14:textId="47CDDCAB" w:rsidR="00B03B26" w:rsidRDefault="00B03B26">
          <w:pPr>
            <w:pStyle w:val="wang"/>
            <w:pBdr>
              <w:bottom w:val="none" w:sz="0" w:space="0" w:color="auto"/>
            </w:pBdr>
            <w:ind w:firstLineChars="0" w:firstLine="0"/>
            <w:rPr>
              <w:lang w:val="en-US"/>
            </w:rPr>
          </w:pPr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</w:instrText>
          </w:r>
          <w:r>
            <w:rPr>
              <w:rFonts w:hint="eastAsia"/>
              <w:lang w:val="en-US"/>
            </w:rPr>
            <w:instrText>STYLEREF  "</w:instrText>
          </w:r>
          <w:r>
            <w:rPr>
              <w:rFonts w:hint="eastAsia"/>
              <w:lang w:val="en-US"/>
            </w:rPr>
            <w:instrText>标题</w:instrText>
          </w:r>
          <w:r>
            <w:rPr>
              <w:rFonts w:hint="eastAsia"/>
              <w:lang w:val="en-US"/>
            </w:rPr>
            <w:instrText xml:space="preserve"> 1"  \* MERGEFORMAT</w:instrText>
          </w:r>
          <w:r>
            <w:rPr>
              <w:lang w:val="en-US"/>
            </w:rPr>
            <w:instrText xml:space="preserve"> </w:instrText>
          </w:r>
          <w:r>
            <w:rPr>
              <w:lang w:val="en-US"/>
            </w:rPr>
            <w:fldChar w:fldCharType="separate"/>
          </w:r>
          <w:r w:rsidR="006C6C0E">
            <w:rPr>
              <w:rFonts w:hint="eastAsia"/>
              <w:noProof/>
              <w:lang w:val="en-US"/>
            </w:rPr>
            <w:t>34</w:t>
          </w:r>
          <w:r w:rsidR="006C6C0E">
            <w:rPr>
              <w:rFonts w:hint="eastAsia"/>
              <w:noProof/>
              <w:lang w:val="en-US"/>
            </w:rPr>
            <w:t>节点算例分析</w:t>
          </w:r>
          <w:r>
            <w:rPr>
              <w:lang w:val="en-US"/>
            </w:rPr>
            <w:fldChar w:fldCharType="end"/>
          </w:r>
          <w:r>
            <w:rPr>
              <w:rFonts w:hint="eastAsia"/>
              <w:lang w:val="en-US"/>
            </w:rPr>
            <w:t xml:space="preserve"> </w:t>
          </w:r>
        </w:p>
      </w:tc>
    </w:tr>
  </w:tbl>
  <w:p w14:paraId="07096DF9" w14:textId="77777777" w:rsidR="00B03B26" w:rsidRDefault="00B03B26">
    <w:pPr>
      <w:pStyle w:val="wang"/>
      <w:pBdr>
        <w:bottom w:val="single" w:sz="6" w:space="1" w:color="auto"/>
      </w:pBdr>
      <w:ind w:firstLineChars="0" w:firstLine="0"/>
      <w:jc w:val="left"/>
      <w:rPr>
        <w:lang w:val="en-US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pPr w:leftFromText="180" w:rightFromText="180" w:vertAnchor="text" w:tblpY="1"/>
      <w:tblOverlap w:val="never"/>
      <w:tblW w:w="9003" w:type="dxa"/>
      <w:tblBorders>
        <w:insideH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4501"/>
      <w:gridCol w:w="4502"/>
    </w:tblGrid>
    <w:tr w:rsidR="00B03B26" w14:paraId="4D79D882" w14:textId="77777777">
      <w:tc>
        <w:tcPr>
          <w:tcW w:w="4501" w:type="dxa"/>
          <w:shd w:val="clear" w:color="auto" w:fill="auto"/>
        </w:tcPr>
        <w:p w14:paraId="370695FF" w14:textId="77777777" w:rsidR="00B03B26" w:rsidRDefault="00B03B26">
          <w:pPr>
            <w:pStyle w:val="wang"/>
            <w:pBdr>
              <w:bottom w:val="none" w:sz="0" w:space="0" w:color="auto"/>
            </w:pBdr>
            <w:ind w:firstLineChars="0" w:firstLine="0"/>
            <w:jc w:val="left"/>
            <w:rPr>
              <w:lang w:val="en-US"/>
            </w:rPr>
          </w:pPr>
          <w:r>
            <w:rPr>
              <w:rFonts w:hint="eastAsia"/>
              <w:lang w:val="en-US"/>
            </w:rPr>
            <w:t>中国农业大学</w:t>
          </w:r>
          <w:r w:rsidRPr="003E09FD">
            <w:rPr>
              <w:rFonts w:hint="eastAsia"/>
              <w:lang w:val="en-US"/>
            </w:rPr>
            <w:t>硕士</w:t>
          </w:r>
          <w:r>
            <w:rPr>
              <w:rFonts w:hint="eastAsia"/>
              <w:lang w:val="en-US"/>
            </w:rPr>
            <w:t>学位论文</w:t>
          </w:r>
        </w:p>
      </w:tc>
      <w:tc>
        <w:tcPr>
          <w:tcW w:w="4502" w:type="dxa"/>
          <w:shd w:val="clear" w:color="auto" w:fill="auto"/>
        </w:tcPr>
        <w:p w14:paraId="12B539DF" w14:textId="64CDA1ED" w:rsidR="00B03B26" w:rsidRDefault="00AE2571">
          <w:pPr>
            <w:pStyle w:val="wang"/>
            <w:pBdr>
              <w:bottom w:val="none" w:sz="0" w:space="0" w:color="auto"/>
            </w:pBdr>
            <w:ind w:firstLineChars="0" w:firstLine="0"/>
            <w:rPr>
              <w:lang w:val="en-US"/>
            </w:rPr>
          </w:pPr>
          <w:r w:rsidRPr="00AE2571">
            <w:rPr>
              <w:rFonts w:hint="eastAsia"/>
              <w:lang w:val="en-US"/>
            </w:rPr>
            <w:t>第三章</w:t>
          </w:r>
          <w:r w:rsidRPr="00AE2571">
            <w:rPr>
              <w:rFonts w:hint="eastAsia"/>
              <w:lang w:val="en-US"/>
            </w:rPr>
            <w:t xml:space="preserve"> </w:t>
          </w:r>
          <w:r w:rsidRPr="00AE2571">
            <w:rPr>
              <w:rFonts w:hint="eastAsia"/>
              <w:lang w:val="en-US"/>
            </w:rPr>
            <w:t>计及不确定性的微电网日前调度</w:t>
          </w:r>
        </w:p>
      </w:tc>
    </w:tr>
  </w:tbl>
  <w:p w14:paraId="5673CB6B" w14:textId="77777777" w:rsidR="00B03B26" w:rsidRDefault="00B03B26">
    <w:pPr>
      <w:pStyle w:val="wang"/>
      <w:ind w:firstLineChars="0" w:firstLine="0"/>
      <w:jc w:val="lef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52B45D" w14:textId="77777777" w:rsidR="00971BCB" w:rsidRDefault="00971BCB">
    <w:pPr>
      <w:pStyle w:val="afb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B955FD"/>
    <w:multiLevelType w:val="hybridMultilevel"/>
    <w:tmpl w:val="A5F8AF12"/>
    <w:lvl w:ilvl="0" w:tplc="6ED45656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1DD6EF2"/>
    <w:multiLevelType w:val="multilevel"/>
    <w:tmpl w:val="FCBAF5C8"/>
    <w:lvl w:ilvl="0">
      <w:start w:val="1"/>
      <w:numFmt w:val="decimal"/>
      <w:pStyle w:val="1"/>
      <w:suff w:val="nothing"/>
      <w:lvlText w:val="%1"/>
      <w:lvlJc w:val="center"/>
      <w:pPr>
        <w:ind w:left="0" w:firstLine="0"/>
      </w:pPr>
      <w:rPr>
        <w:rFonts w:hint="eastAsia"/>
        <w:color w:val="FFFFFF" w:themeColor="background1"/>
      </w:rPr>
    </w:lvl>
    <w:lvl w:ilvl="1">
      <w:start w:val="1"/>
      <w:numFmt w:val="decimal"/>
      <w:pStyle w:val="2"/>
      <w:suff w:val="space"/>
      <w:lvlText w:val="%1.%2"/>
      <w:lvlJc w:val="left"/>
      <w:pPr>
        <w:ind w:left="992" w:hanging="992"/>
      </w:pPr>
      <w:rPr>
        <w:rFonts w:hint="eastAsia"/>
        <w:lang w:val="en-US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246618EF"/>
    <w:multiLevelType w:val="hybridMultilevel"/>
    <w:tmpl w:val="D49CE2CE"/>
    <w:lvl w:ilvl="0" w:tplc="03C60CD0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4D1A2A8F"/>
    <w:multiLevelType w:val="multilevel"/>
    <w:tmpl w:val="4D1A2A8F"/>
    <w:lvl w:ilvl="0">
      <w:start w:val="1"/>
      <w:numFmt w:val="decimal"/>
      <w:pStyle w:val="a"/>
      <w:lvlText w:val="[%1]"/>
      <w:lvlJc w:val="left"/>
      <w:pPr>
        <w:tabs>
          <w:tab w:val="left" w:pos="454"/>
        </w:tabs>
        <w:ind w:left="454" w:hanging="454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left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left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left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left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left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left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left" w:pos="4260"/>
        </w:tabs>
        <w:ind w:left="4260" w:hanging="420"/>
      </w:pPr>
    </w:lvl>
  </w:abstractNum>
  <w:abstractNum w:abstractNumId="4" w15:restartNumberingAfterBreak="0">
    <w:nsid w:val="5052106A"/>
    <w:multiLevelType w:val="hybridMultilevel"/>
    <w:tmpl w:val="1602A4F6"/>
    <w:lvl w:ilvl="0" w:tplc="ED5EBA7E">
      <w:start w:val="1"/>
      <w:numFmt w:val="decimal"/>
      <w:lvlText w:val="(%1)"/>
      <w:lvlJc w:val="left"/>
      <w:pPr>
        <w:ind w:left="87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612B6CE2"/>
    <w:multiLevelType w:val="multilevel"/>
    <w:tmpl w:val="612B6CE2"/>
    <w:lvl w:ilvl="0">
      <w:start w:val="1"/>
      <w:numFmt w:val="decimal"/>
      <w:pStyle w:val="TextofReference"/>
      <w:lvlText w:val="[%1]  "/>
      <w:lvlJc w:val="right"/>
      <w:pPr>
        <w:tabs>
          <w:tab w:val="left" w:pos="419"/>
        </w:tabs>
        <w:ind w:left="419" w:hanging="79"/>
      </w:pPr>
      <w:rPr>
        <w:rFonts w:ascii="Times New Roman" w:eastAsia="宋体" w:hAnsi="Times New Roman" w:hint="default"/>
        <w:b w:val="0"/>
        <w:i w:val="0"/>
        <w:sz w:val="15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 w15:restartNumberingAfterBreak="0">
    <w:nsid w:val="69A659DB"/>
    <w:multiLevelType w:val="multilevel"/>
    <w:tmpl w:val="9786907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3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Restart w:val="1"/>
      <w:pStyle w:val="4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7A5C5CDB"/>
    <w:multiLevelType w:val="hybridMultilevel"/>
    <w:tmpl w:val="6BCCFC4C"/>
    <w:lvl w:ilvl="0" w:tplc="EC506DBE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7D8E787F"/>
    <w:multiLevelType w:val="multilevel"/>
    <w:tmpl w:val="02F6D6B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5"/>
  </w:num>
  <w:num w:numId="2">
    <w:abstractNumId w:val="3"/>
  </w:num>
  <w:num w:numId="3">
    <w:abstractNumId w:val="1"/>
  </w:num>
  <w:num w:numId="4">
    <w:abstractNumId w:val="6"/>
  </w:num>
  <w:num w:numId="5">
    <w:abstractNumId w:val="0"/>
  </w:num>
  <w:num w:numId="6">
    <w:abstractNumId w:val="2"/>
  </w:num>
  <w:num w:numId="7">
    <w:abstractNumId w:val="7"/>
  </w:num>
  <w:num w:numId="8">
    <w:abstractNumId w:val="8"/>
  </w:num>
  <w:num w:numId="9">
    <w:abstractNumId w:val="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D7899"/>
    <w:rsid w:val="0000004C"/>
    <w:rsid w:val="00000141"/>
    <w:rsid w:val="000002D2"/>
    <w:rsid w:val="00000343"/>
    <w:rsid w:val="000004E4"/>
    <w:rsid w:val="000008EB"/>
    <w:rsid w:val="00000B40"/>
    <w:rsid w:val="00000BBE"/>
    <w:rsid w:val="00000F56"/>
    <w:rsid w:val="00001046"/>
    <w:rsid w:val="000011E0"/>
    <w:rsid w:val="0000155B"/>
    <w:rsid w:val="0000165D"/>
    <w:rsid w:val="00001AE6"/>
    <w:rsid w:val="00001F33"/>
    <w:rsid w:val="000021D7"/>
    <w:rsid w:val="00002620"/>
    <w:rsid w:val="00002988"/>
    <w:rsid w:val="00002A21"/>
    <w:rsid w:val="00002C34"/>
    <w:rsid w:val="00002EB9"/>
    <w:rsid w:val="00003056"/>
    <w:rsid w:val="0000397E"/>
    <w:rsid w:val="00003C92"/>
    <w:rsid w:val="00003D5F"/>
    <w:rsid w:val="00003FC3"/>
    <w:rsid w:val="000040AD"/>
    <w:rsid w:val="000044C3"/>
    <w:rsid w:val="000044D2"/>
    <w:rsid w:val="0000478F"/>
    <w:rsid w:val="00004C92"/>
    <w:rsid w:val="00004DA1"/>
    <w:rsid w:val="00004DF3"/>
    <w:rsid w:val="00005227"/>
    <w:rsid w:val="00005252"/>
    <w:rsid w:val="000052EC"/>
    <w:rsid w:val="00005479"/>
    <w:rsid w:val="00005481"/>
    <w:rsid w:val="00005588"/>
    <w:rsid w:val="00005903"/>
    <w:rsid w:val="0000590B"/>
    <w:rsid w:val="00005A4D"/>
    <w:rsid w:val="00005BAE"/>
    <w:rsid w:val="00005C8F"/>
    <w:rsid w:val="00005E37"/>
    <w:rsid w:val="00005E40"/>
    <w:rsid w:val="00005FAF"/>
    <w:rsid w:val="00006454"/>
    <w:rsid w:val="000066F4"/>
    <w:rsid w:val="000068E0"/>
    <w:rsid w:val="000068FF"/>
    <w:rsid w:val="000069F7"/>
    <w:rsid w:val="00006D95"/>
    <w:rsid w:val="00006DD3"/>
    <w:rsid w:val="000070FC"/>
    <w:rsid w:val="00007128"/>
    <w:rsid w:val="00007245"/>
    <w:rsid w:val="00007337"/>
    <w:rsid w:val="00007778"/>
    <w:rsid w:val="00007822"/>
    <w:rsid w:val="00007889"/>
    <w:rsid w:val="00010547"/>
    <w:rsid w:val="000106B4"/>
    <w:rsid w:val="000108C2"/>
    <w:rsid w:val="00010A91"/>
    <w:rsid w:val="00011186"/>
    <w:rsid w:val="00011845"/>
    <w:rsid w:val="000118F5"/>
    <w:rsid w:val="00011ADD"/>
    <w:rsid w:val="00011C23"/>
    <w:rsid w:val="00011CD9"/>
    <w:rsid w:val="00011EDD"/>
    <w:rsid w:val="00011F0D"/>
    <w:rsid w:val="000120C9"/>
    <w:rsid w:val="00012224"/>
    <w:rsid w:val="00012290"/>
    <w:rsid w:val="0001255A"/>
    <w:rsid w:val="00012574"/>
    <w:rsid w:val="0001298C"/>
    <w:rsid w:val="00012B63"/>
    <w:rsid w:val="00012BE4"/>
    <w:rsid w:val="00012CAC"/>
    <w:rsid w:val="00012D4C"/>
    <w:rsid w:val="00012FE4"/>
    <w:rsid w:val="0001317A"/>
    <w:rsid w:val="00013773"/>
    <w:rsid w:val="00013781"/>
    <w:rsid w:val="000139EA"/>
    <w:rsid w:val="00013A0D"/>
    <w:rsid w:val="00013C37"/>
    <w:rsid w:val="00014394"/>
    <w:rsid w:val="000144D3"/>
    <w:rsid w:val="00014907"/>
    <w:rsid w:val="00014E2E"/>
    <w:rsid w:val="00014FCF"/>
    <w:rsid w:val="00015977"/>
    <w:rsid w:val="00015A01"/>
    <w:rsid w:val="00015F47"/>
    <w:rsid w:val="00016000"/>
    <w:rsid w:val="000160BD"/>
    <w:rsid w:val="00016460"/>
    <w:rsid w:val="000165FE"/>
    <w:rsid w:val="000166D5"/>
    <w:rsid w:val="0001694D"/>
    <w:rsid w:val="000169A7"/>
    <w:rsid w:val="00016E9E"/>
    <w:rsid w:val="00016F77"/>
    <w:rsid w:val="00016FA2"/>
    <w:rsid w:val="00016FA5"/>
    <w:rsid w:val="00017295"/>
    <w:rsid w:val="00017CB0"/>
    <w:rsid w:val="00017F2E"/>
    <w:rsid w:val="00017F52"/>
    <w:rsid w:val="0002009F"/>
    <w:rsid w:val="000200A9"/>
    <w:rsid w:val="000201D9"/>
    <w:rsid w:val="00020786"/>
    <w:rsid w:val="00020AC6"/>
    <w:rsid w:val="00020EB9"/>
    <w:rsid w:val="00020F72"/>
    <w:rsid w:val="00021090"/>
    <w:rsid w:val="00021866"/>
    <w:rsid w:val="00021B6B"/>
    <w:rsid w:val="00021B97"/>
    <w:rsid w:val="00021B9F"/>
    <w:rsid w:val="00021C97"/>
    <w:rsid w:val="00021DF0"/>
    <w:rsid w:val="00021FCB"/>
    <w:rsid w:val="00022036"/>
    <w:rsid w:val="0002216B"/>
    <w:rsid w:val="00022560"/>
    <w:rsid w:val="000226FC"/>
    <w:rsid w:val="00022776"/>
    <w:rsid w:val="000227DF"/>
    <w:rsid w:val="0002332C"/>
    <w:rsid w:val="0002332D"/>
    <w:rsid w:val="00023616"/>
    <w:rsid w:val="00023818"/>
    <w:rsid w:val="000238D6"/>
    <w:rsid w:val="000239AE"/>
    <w:rsid w:val="00023B6D"/>
    <w:rsid w:val="00023E66"/>
    <w:rsid w:val="00023ED8"/>
    <w:rsid w:val="00024173"/>
    <w:rsid w:val="000243FD"/>
    <w:rsid w:val="0002454A"/>
    <w:rsid w:val="0002483E"/>
    <w:rsid w:val="00024875"/>
    <w:rsid w:val="00024E14"/>
    <w:rsid w:val="00024E7E"/>
    <w:rsid w:val="00025597"/>
    <w:rsid w:val="00025662"/>
    <w:rsid w:val="000258C3"/>
    <w:rsid w:val="00025968"/>
    <w:rsid w:val="00025C5C"/>
    <w:rsid w:val="00026061"/>
    <w:rsid w:val="00026201"/>
    <w:rsid w:val="0002623F"/>
    <w:rsid w:val="00026240"/>
    <w:rsid w:val="00026310"/>
    <w:rsid w:val="0002649E"/>
    <w:rsid w:val="000265A2"/>
    <w:rsid w:val="000267DF"/>
    <w:rsid w:val="000268CD"/>
    <w:rsid w:val="00026EF7"/>
    <w:rsid w:val="00027099"/>
    <w:rsid w:val="000271D0"/>
    <w:rsid w:val="000274B5"/>
    <w:rsid w:val="00027C73"/>
    <w:rsid w:val="00027C7E"/>
    <w:rsid w:val="00027F2F"/>
    <w:rsid w:val="000300A6"/>
    <w:rsid w:val="0003015A"/>
    <w:rsid w:val="00030273"/>
    <w:rsid w:val="0003046F"/>
    <w:rsid w:val="00030717"/>
    <w:rsid w:val="00030806"/>
    <w:rsid w:val="0003089B"/>
    <w:rsid w:val="00030936"/>
    <w:rsid w:val="00030D98"/>
    <w:rsid w:val="00030F31"/>
    <w:rsid w:val="000311ED"/>
    <w:rsid w:val="00031AD1"/>
    <w:rsid w:val="00031B75"/>
    <w:rsid w:val="00031BFA"/>
    <w:rsid w:val="00031CA6"/>
    <w:rsid w:val="00031D11"/>
    <w:rsid w:val="000322CC"/>
    <w:rsid w:val="0003278E"/>
    <w:rsid w:val="00032858"/>
    <w:rsid w:val="00032994"/>
    <w:rsid w:val="00032ABB"/>
    <w:rsid w:val="00032AF6"/>
    <w:rsid w:val="00032C2A"/>
    <w:rsid w:val="00032DB8"/>
    <w:rsid w:val="00032DDF"/>
    <w:rsid w:val="000331C6"/>
    <w:rsid w:val="0003334A"/>
    <w:rsid w:val="00033467"/>
    <w:rsid w:val="0003383B"/>
    <w:rsid w:val="00033D94"/>
    <w:rsid w:val="00033E66"/>
    <w:rsid w:val="0003409B"/>
    <w:rsid w:val="000342A4"/>
    <w:rsid w:val="0003442B"/>
    <w:rsid w:val="000344EA"/>
    <w:rsid w:val="0003453F"/>
    <w:rsid w:val="00034599"/>
    <w:rsid w:val="00034824"/>
    <w:rsid w:val="00034A02"/>
    <w:rsid w:val="00034C30"/>
    <w:rsid w:val="00034D20"/>
    <w:rsid w:val="00034D92"/>
    <w:rsid w:val="00034E45"/>
    <w:rsid w:val="00034F5D"/>
    <w:rsid w:val="00034FC8"/>
    <w:rsid w:val="0003505F"/>
    <w:rsid w:val="0003518A"/>
    <w:rsid w:val="00035713"/>
    <w:rsid w:val="00035C29"/>
    <w:rsid w:val="00035D58"/>
    <w:rsid w:val="000360D3"/>
    <w:rsid w:val="00036171"/>
    <w:rsid w:val="00036267"/>
    <w:rsid w:val="00036381"/>
    <w:rsid w:val="000365A4"/>
    <w:rsid w:val="00036AF4"/>
    <w:rsid w:val="00036C26"/>
    <w:rsid w:val="00036FEB"/>
    <w:rsid w:val="00037208"/>
    <w:rsid w:val="000372C2"/>
    <w:rsid w:val="000372EE"/>
    <w:rsid w:val="000379B2"/>
    <w:rsid w:val="00037A8F"/>
    <w:rsid w:val="00037BA7"/>
    <w:rsid w:val="00040145"/>
    <w:rsid w:val="000402A1"/>
    <w:rsid w:val="000402E7"/>
    <w:rsid w:val="00040559"/>
    <w:rsid w:val="00040BB7"/>
    <w:rsid w:val="00041005"/>
    <w:rsid w:val="00041139"/>
    <w:rsid w:val="00041190"/>
    <w:rsid w:val="0004169E"/>
    <w:rsid w:val="0004192E"/>
    <w:rsid w:val="00041AB7"/>
    <w:rsid w:val="00041C54"/>
    <w:rsid w:val="00041F4D"/>
    <w:rsid w:val="000420CC"/>
    <w:rsid w:val="000427FB"/>
    <w:rsid w:val="0004280F"/>
    <w:rsid w:val="00043003"/>
    <w:rsid w:val="0004338F"/>
    <w:rsid w:val="00043A09"/>
    <w:rsid w:val="00043AEE"/>
    <w:rsid w:val="00043E44"/>
    <w:rsid w:val="000443B9"/>
    <w:rsid w:val="00044534"/>
    <w:rsid w:val="00044673"/>
    <w:rsid w:val="000446C6"/>
    <w:rsid w:val="0004472A"/>
    <w:rsid w:val="000448B7"/>
    <w:rsid w:val="0004493F"/>
    <w:rsid w:val="00044A31"/>
    <w:rsid w:val="00044A47"/>
    <w:rsid w:val="00044D9D"/>
    <w:rsid w:val="00044E3F"/>
    <w:rsid w:val="00045083"/>
    <w:rsid w:val="00045157"/>
    <w:rsid w:val="00045519"/>
    <w:rsid w:val="00045668"/>
    <w:rsid w:val="00045722"/>
    <w:rsid w:val="00045C74"/>
    <w:rsid w:val="0004632A"/>
    <w:rsid w:val="0004682A"/>
    <w:rsid w:val="000468FF"/>
    <w:rsid w:val="00046B75"/>
    <w:rsid w:val="00047045"/>
    <w:rsid w:val="00047227"/>
    <w:rsid w:val="00047279"/>
    <w:rsid w:val="000474B5"/>
    <w:rsid w:val="0004787D"/>
    <w:rsid w:val="000479E6"/>
    <w:rsid w:val="00047C9C"/>
    <w:rsid w:val="00047D0C"/>
    <w:rsid w:val="00050137"/>
    <w:rsid w:val="0005047B"/>
    <w:rsid w:val="00050632"/>
    <w:rsid w:val="00050943"/>
    <w:rsid w:val="00050ABB"/>
    <w:rsid w:val="00050DC9"/>
    <w:rsid w:val="00050DF5"/>
    <w:rsid w:val="00051090"/>
    <w:rsid w:val="000512E3"/>
    <w:rsid w:val="0005135D"/>
    <w:rsid w:val="00051382"/>
    <w:rsid w:val="00051960"/>
    <w:rsid w:val="00051990"/>
    <w:rsid w:val="00051A39"/>
    <w:rsid w:val="00051AE3"/>
    <w:rsid w:val="00051C18"/>
    <w:rsid w:val="00051D11"/>
    <w:rsid w:val="00051FF1"/>
    <w:rsid w:val="0005237C"/>
    <w:rsid w:val="000524A4"/>
    <w:rsid w:val="0005271E"/>
    <w:rsid w:val="0005272F"/>
    <w:rsid w:val="00052990"/>
    <w:rsid w:val="00052A69"/>
    <w:rsid w:val="00052AAD"/>
    <w:rsid w:val="00052AE9"/>
    <w:rsid w:val="00052B9C"/>
    <w:rsid w:val="00052BF2"/>
    <w:rsid w:val="00052E9F"/>
    <w:rsid w:val="00052F65"/>
    <w:rsid w:val="0005335B"/>
    <w:rsid w:val="0005367E"/>
    <w:rsid w:val="000538C2"/>
    <w:rsid w:val="00053B01"/>
    <w:rsid w:val="0005407A"/>
    <w:rsid w:val="00054832"/>
    <w:rsid w:val="00054B90"/>
    <w:rsid w:val="00054C4B"/>
    <w:rsid w:val="0005508C"/>
    <w:rsid w:val="0005513E"/>
    <w:rsid w:val="00055262"/>
    <w:rsid w:val="00055436"/>
    <w:rsid w:val="0005549C"/>
    <w:rsid w:val="000557A7"/>
    <w:rsid w:val="00055886"/>
    <w:rsid w:val="000559AF"/>
    <w:rsid w:val="000559F3"/>
    <w:rsid w:val="00055A5C"/>
    <w:rsid w:val="00055D54"/>
    <w:rsid w:val="00055E38"/>
    <w:rsid w:val="00056093"/>
    <w:rsid w:val="0005614A"/>
    <w:rsid w:val="00056637"/>
    <w:rsid w:val="0005696B"/>
    <w:rsid w:val="00056AED"/>
    <w:rsid w:val="00056C88"/>
    <w:rsid w:val="00056E7E"/>
    <w:rsid w:val="00057038"/>
    <w:rsid w:val="000570CF"/>
    <w:rsid w:val="0005715D"/>
    <w:rsid w:val="00057190"/>
    <w:rsid w:val="0005786E"/>
    <w:rsid w:val="00057DA0"/>
    <w:rsid w:val="0006018B"/>
    <w:rsid w:val="000603C2"/>
    <w:rsid w:val="00060665"/>
    <w:rsid w:val="000607C8"/>
    <w:rsid w:val="00060884"/>
    <w:rsid w:val="0006099F"/>
    <w:rsid w:val="00060A4C"/>
    <w:rsid w:val="00060A65"/>
    <w:rsid w:val="00060B1E"/>
    <w:rsid w:val="00060E2C"/>
    <w:rsid w:val="00061001"/>
    <w:rsid w:val="00061064"/>
    <w:rsid w:val="00061096"/>
    <w:rsid w:val="000611F9"/>
    <w:rsid w:val="0006135E"/>
    <w:rsid w:val="00061364"/>
    <w:rsid w:val="0006139C"/>
    <w:rsid w:val="00061780"/>
    <w:rsid w:val="0006186D"/>
    <w:rsid w:val="000618AA"/>
    <w:rsid w:val="00062289"/>
    <w:rsid w:val="000624DD"/>
    <w:rsid w:val="00062676"/>
    <w:rsid w:val="0006283D"/>
    <w:rsid w:val="00062AE8"/>
    <w:rsid w:val="00062D67"/>
    <w:rsid w:val="000631D3"/>
    <w:rsid w:val="000638E1"/>
    <w:rsid w:val="00063958"/>
    <w:rsid w:val="0006397E"/>
    <w:rsid w:val="0006407B"/>
    <w:rsid w:val="00064173"/>
    <w:rsid w:val="000641E9"/>
    <w:rsid w:val="000645D0"/>
    <w:rsid w:val="00064A3D"/>
    <w:rsid w:val="00065254"/>
    <w:rsid w:val="00065255"/>
    <w:rsid w:val="0006530C"/>
    <w:rsid w:val="00065806"/>
    <w:rsid w:val="00065CEE"/>
    <w:rsid w:val="00065D77"/>
    <w:rsid w:val="00065DF2"/>
    <w:rsid w:val="0006615E"/>
    <w:rsid w:val="0006658E"/>
    <w:rsid w:val="00066992"/>
    <w:rsid w:val="000669FD"/>
    <w:rsid w:val="00066CF0"/>
    <w:rsid w:val="00066E0C"/>
    <w:rsid w:val="00067009"/>
    <w:rsid w:val="0006711C"/>
    <w:rsid w:val="0006770C"/>
    <w:rsid w:val="00067862"/>
    <w:rsid w:val="00067D8F"/>
    <w:rsid w:val="00067DD8"/>
    <w:rsid w:val="00067EF5"/>
    <w:rsid w:val="00067EF7"/>
    <w:rsid w:val="00067F9D"/>
    <w:rsid w:val="000703EF"/>
    <w:rsid w:val="000704C4"/>
    <w:rsid w:val="0007074E"/>
    <w:rsid w:val="0007079A"/>
    <w:rsid w:val="00070A26"/>
    <w:rsid w:val="00070F04"/>
    <w:rsid w:val="00071023"/>
    <w:rsid w:val="000711F5"/>
    <w:rsid w:val="000712EE"/>
    <w:rsid w:val="00071556"/>
    <w:rsid w:val="000719CA"/>
    <w:rsid w:val="00071A9C"/>
    <w:rsid w:val="00071BBE"/>
    <w:rsid w:val="00071C2F"/>
    <w:rsid w:val="00071E57"/>
    <w:rsid w:val="00071F72"/>
    <w:rsid w:val="00072181"/>
    <w:rsid w:val="00072239"/>
    <w:rsid w:val="00072312"/>
    <w:rsid w:val="00072540"/>
    <w:rsid w:val="00072569"/>
    <w:rsid w:val="00072649"/>
    <w:rsid w:val="00072D0A"/>
    <w:rsid w:val="00072E14"/>
    <w:rsid w:val="0007331C"/>
    <w:rsid w:val="0007333D"/>
    <w:rsid w:val="0007357A"/>
    <w:rsid w:val="00073668"/>
    <w:rsid w:val="0007382A"/>
    <w:rsid w:val="00073A09"/>
    <w:rsid w:val="00073A8A"/>
    <w:rsid w:val="00074173"/>
    <w:rsid w:val="0007430B"/>
    <w:rsid w:val="0007438F"/>
    <w:rsid w:val="000748BA"/>
    <w:rsid w:val="00074C03"/>
    <w:rsid w:val="00075720"/>
    <w:rsid w:val="000757F8"/>
    <w:rsid w:val="00075901"/>
    <w:rsid w:val="00075B4D"/>
    <w:rsid w:val="000760A0"/>
    <w:rsid w:val="000761A6"/>
    <w:rsid w:val="000761E8"/>
    <w:rsid w:val="00076281"/>
    <w:rsid w:val="000764B6"/>
    <w:rsid w:val="000769ED"/>
    <w:rsid w:val="00076B9B"/>
    <w:rsid w:val="00076BBE"/>
    <w:rsid w:val="00077034"/>
    <w:rsid w:val="0007708A"/>
    <w:rsid w:val="00077377"/>
    <w:rsid w:val="000774A4"/>
    <w:rsid w:val="000777EB"/>
    <w:rsid w:val="00077845"/>
    <w:rsid w:val="00077BF7"/>
    <w:rsid w:val="00077F94"/>
    <w:rsid w:val="00077FB6"/>
    <w:rsid w:val="000800AE"/>
    <w:rsid w:val="00080518"/>
    <w:rsid w:val="00080552"/>
    <w:rsid w:val="0008057E"/>
    <w:rsid w:val="00080628"/>
    <w:rsid w:val="0008077F"/>
    <w:rsid w:val="0008080A"/>
    <w:rsid w:val="00080829"/>
    <w:rsid w:val="00080AE2"/>
    <w:rsid w:val="00080B55"/>
    <w:rsid w:val="00080E46"/>
    <w:rsid w:val="0008106D"/>
    <w:rsid w:val="00081320"/>
    <w:rsid w:val="00081513"/>
    <w:rsid w:val="00081804"/>
    <w:rsid w:val="00081B5C"/>
    <w:rsid w:val="00081D9B"/>
    <w:rsid w:val="00082078"/>
    <w:rsid w:val="00082170"/>
    <w:rsid w:val="00082283"/>
    <w:rsid w:val="00082409"/>
    <w:rsid w:val="00082474"/>
    <w:rsid w:val="000827F6"/>
    <w:rsid w:val="00082DD5"/>
    <w:rsid w:val="00082F82"/>
    <w:rsid w:val="00083259"/>
    <w:rsid w:val="000838EB"/>
    <w:rsid w:val="00083975"/>
    <w:rsid w:val="00083BE8"/>
    <w:rsid w:val="00083DD9"/>
    <w:rsid w:val="00084279"/>
    <w:rsid w:val="00084807"/>
    <w:rsid w:val="00084DBF"/>
    <w:rsid w:val="00084DFA"/>
    <w:rsid w:val="00084F2B"/>
    <w:rsid w:val="00085348"/>
    <w:rsid w:val="00085744"/>
    <w:rsid w:val="00085B92"/>
    <w:rsid w:val="00085E8B"/>
    <w:rsid w:val="00085F40"/>
    <w:rsid w:val="0008646E"/>
    <w:rsid w:val="0008668B"/>
    <w:rsid w:val="00086DD9"/>
    <w:rsid w:val="00086EB1"/>
    <w:rsid w:val="00087159"/>
    <w:rsid w:val="0008748A"/>
    <w:rsid w:val="00087ABD"/>
    <w:rsid w:val="00087ABF"/>
    <w:rsid w:val="00087AC3"/>
    <w:rsid w:val="00087C02"/>
    <w:rsid w:val="00087D78"/>
    <w:rsid w:val="00087E9B"/>
    <w:rsid w:val="000904C0"/>
    <w:rsid w:val="000904F1"/>
    <w:rsid w:val="0009083B"/>
    <w:rsid w:val="00090849"/>
    <w:rsid w:val="00090EE8"/>
    <w:rsid w:val="00090F68"/>
    <w:rsid w:val="00091050"/>
    <w:rsid w:val="0009125B"/>
    <w:rsid w:val="0009138A"/>
    <w:rsid w:val="00091507"/>
    <w:rsid w:val="00091B6F"/>
    <w:rsid w:val="00091F0B"/>
    <w:rsid w:val="00091F6A"/>
    <w:rsid w:val="00091FB2"/>
    <w:rsid w:val="00091FE8"/>
    <w:rsid w:val="000921B5"/>
    <w:rsid w:val="00092333"/>
    <w:rsid w:val="00092677"/>
    <w:rsid w:val="000926DB"/>
    <w:rsid w:val="00092AFB"/>
    <w:rsid w:val="00092B07"/>
    <w:rsid w:val="00092F62"/>
    <w:rsid w:val="000930D8"/>
    <w:rsid w:val="00093246"/>
    <w:rsid w:val="00093276"/>
    <w:rsid w:val="00093A82"/>
    <w:rsid w:val="00093B1B"/>
    <w:rsid w:val="00093CC5"/>
    <w:rsid w:val="00093D8D"/>
    <w:rsid w:val="00093EB2"/>
    <w:rsid w:val="0009404B"/>
    <w:rsid w:val="000942C8"/>
    <w:rsid w:val="00094694"/>
    <w:rsid w:val="00094AA7"/>
    <w:rsid w:val="00094CC2"/>
    <w:rsid w:val="00094D91"/>
    <w:rsid w:val="0009522A"/>
    <w:rsid w:val="0009575C"/>
    <w:rsid w:val="00095D4D"/>
    <w:rsid w:val="00096163"/>
    <w:rsid w:val="00096268"/>
    <w:rsid w:val="00096489"/>
    <w:rsid w:val="000965B7"/>
    <w:rsid w:val="000967AB"/>
    <w:rsid w:val="0009692C"/>
    <w:rsid w:val="00096B14"/>
    <w:rsid w:val="00096CF8"/>
    <w:rsid w:val="00096F31"/>
    <w:rsid w:val="0009748C"/>
    <w:rsid w:val="00097505"/>
    <w:rsid w:val="00097A8C"/>
    <w:rsid w:val="000A01EF"/>
    <w:rsid w:val="000A029A"/>
    <w:rsid w:val="000A0333"/>
    <w:rsid w:val="000A061E"/>
    <w:rsid w:val="000A07B2"/>
    <w:rsid w:val="000A0953"/>
    <w:rsid w:val="000A0C92"/>
    <w:rsid w:val="000A0CED"/>
    <w:rsid w:val="000A0D7B"/>
    <w:rsid w:val="000A0EB1"/>
    <w:rsid w:val="000A19BC"/>
    <w:rsid w:val="000A1B6A"/>
    <w:rsid w:val="000A1C3A"/>
    <w:rsid w:val="000A1CAA"/>
    <w:rsid w:val="000A25FE"/>
    <w:rsid w:val="000A26E9"/>
    <w:rsid w:val="000A2877"/>
    <w:rsid w:val="000A28A6"/>
    <w:rsid w:val="000A29A5"/>
    <w:rsid w:val="000A2A6C"/>
    <w:rsid w:val="000A2D4E"/>
    <w:rsid w:val="000A2DD4"/>
    <w:rsid w:val="000A2DEE"/>
    <w:rsid w:val="000A2F96"/>
    <w:rsid w:val="000A3541"/>
    <w:rsid w:val="000A3709"/>
    <w:rsid w:val="000A3839"/>
    <w:rsid w:val="000A41A2"/>
    <w:rsid w:val="000A4594"/>
    <w:rsid w:val="000A461A"/>
    <w:rsid w:val="000A462F"/>
    <w:rsid w:val="000A463E"/>
    <w:rsid w:val="000A481B"/>
    <w:rsid w:val="000A4FDA"/>
    <w:rsid w:val="000A52DB"/>
    <w:rsid w:val="000A530E"/>
    <w:rsid w:val="000A55EA"/>
    <w:rsid w:val="000A57B7"/>
    <w:rsid w:val="000A58A1"/>
    <w:rsid w:val="000A58E0"/>
    <w:rsid w:val="000A599F"/>
    <w:rsid w:val="000A5CAC"/>
    <w:rsid w:val="000A5D23"/>
    <w:rsid w:val="000A5F15"/>
    <w:rsid w:val="000A645E"/>
    <w:rsid w:val="000A686D"/>
    <w:rsid w:val="000A6987"/>
    <w:rsid w:val="000A70B7"/>
    <w:rsid w:val="000A711D"/>
    <w:rsid w:val="000A71A6"/>
    <w:rsid w:val="000A7204"/>
    <w:rsid w:val="000A7227"/>
    <w:rsid w:val="000A733B"/>
    <w:rsid w:val="000A749A"/>
    <w:rsid w:val="000A7836"/>
    <w:rsid w:val="000A7863"/>
    <w:rsid w:val="000A78CB"/>
    <w:rsid w:val="000A7ACD"/>
    <w:rsid w:val="000A7C3F"/>
    <w:rsid w:val="000A7CBD"/>
    <w:rsid w:val="000A7D00"/>
    <w:rsid w:val="000B0058"/>
    <w:rsid w:val="000B0066"/>
    <w:rsid w:val="000B014B"/>
    <w:rsid w:val="000B05A0"/>
    <w:rsid w:val="000B06DB"/>
    <w:rsid w:val="000B08FD"/>
    <w:rsid w:val="000B0BAA"/>
    <w:rsid w:val="000B1158"/>
    <w:rsid w:val="000B137B"/>
    <w:rsid w:val="000B13A5"/>
    <w:rsid w:val="000B164E"/>
    <w:rsid w:val="000B16C3"/>
    <w:rsid w:val="000B1BAD"/>
    <w:rsid w:val="000B1C5A"/>
    <w:rsid w:val="000B21DA"/>
    <w:rsid w:val="000B2277"/>
    <w:rsid w:val="000B2679"/>
    <w:rsid w:val="000B27A3"/>
    <w:rsid w:val="000B2AA2"/>
    <w:rsid w:val="000B2B91"/>
    <w:rsid w:val="000B2DC0"/>
    <w:rsid w:val="000B2F30"/>
    <w:rsid w:val="000B2FDC"/>
    <w:rsid w:val="000B382B"/>
    <w:rsid w:val="000B3B80"/>
    <w:rsid w:val="000B3CA1"/>
    <w:rsid w:val="000B407B"/>
    <w:rsid w:val="000B41CC"/>
    <w:rsid w:val="000B42DE"/>
    <w:rsid w:val="000B4463"/>
    <w:rsid w:val="000B44D0"/>
    <w:rsid w:val="000B47A5"/>
    <w:rsid w:val="000B47C4"/>
    <w:rsid w:val="000B4B97"/>
    <w:rsid w:val="000B4BC9"/>
    <w:rsid w:val="000B4C71"/>
    <w:rsid w:val="000B53FF"/>
    <w:rsid w:val="000B56E9"/>
    <w:rsid w:val="000B5D5D"/>
    <w:rsid w:val="000B5DAA"/>
    <w:rsid w:val="000B6235"/>
    <w:rsid w:val="000B6350"/>
    <w:rsid w:val="000B6415"/>
    <w:rsid w:val="000B64B7"/>
    <w:rsid w:val="000B6692"/>
    <w:rsid w:val="000B6927"/>
    <w:rsid w:val="000B6A12"/>
    <w:rsid w:val="000B6A98"/>
    <w:rsid w:val="000B6DDC"/>
    <w:rsid w:val="000B6E18"/>
    <w:rsid w:val="000B6F30"/>
    <w:rsid w:val="000B6F41"/>
    <w:rsid w:val="000B6F80"/>
    <w:rsid w:val="000B700C"/>
    <w:rsid w:val="000B72D3"/>
    <w:rsid w:val="000B774D"/>
    <w:rsid w:val="000B78ED"/>
    <w:rsid w:val="000B7AF9"/>
    <w:rsid w:val="000B7B75"/>
    <w:rsid w:val="000B7E21"/>
    <w:rsid w:val="000C0185"/>
    <w:rsid w:val="000C0279"/>
    <w:rsid w:val="000C0291"/>
    <w:rsid w:val="000C0434"/>
    <w:rsid w:val="000C06FA"/>
    <w:rsid w:val="000C0776"/>
    <w:rsid w:val="000C07BA"/>
    <w:rsid w:val="000C0A4B"/>
    <w:rsid w:val="000C0A64"/>
    <w:rsid w:val="000C0D29"/>
    <w:rsid w:val="000C1034"/>
    <w:rsid w:val="000C106B"/>
    <w:rsid w:val="000C10B1"/>
    <w:rsid w:val="000C10F4"/>
    <w:rsid w:val="000C147E"/>
    <w:rsid w:val="000C1529"/>
    <w:rsid w:val="000C163A"/>
    <w:rsid w:val="000C1863"/>
    <w:rsid w:val="000C1959"/>
    <w:rsid w:val="000C1B5C"/>
    <w:rsid w:val="000C1BCC"/>
    <w:rsid w:val="000C1C0C"/>
    <w:rsid w:val="000C1FFA"/>
    <w:rsid w:val="000C25F1"/>
    <w:rsid w:val="000C2731"/>
    <w:rsid w:val="000C2923"/>
    <w:rsid w:val="000C2930"/>
    <w:rsid w:val="000C2965"/>
    <w:rsid w:val="000C2E90"/>
    <w:rsid w:val="000C3185"/>
    <w:rsid w:val="000C3335"/>
    <w:rsid w:val="000C34AD"/>
    <w:rsid w:val="000C358C"/>
    <w:rsid w:val="000C3603"/>
    <w:rsid w:val="000C3E14"/>
    <w:rsid w:val="000C4EBF"/>
    <w:rsid w:val="000C4ED8"/>
    <w:rsid w:val="000C54F6"/>
    <w:rsid w:val="000C5513"/>
    <w:rsid w:val="000C55D6"/>
    <w:rsid w:val="000C5B8F"/>
    <w:rsid w:val="000C5E36"/>
    <w:rsid w:val="000C5FB9"/>
    <w:rsid w:val="000C60D4"/>
    <w:rsid w:val="000C61B9"/>
    <w:rsid w:val="000C6370"/>
    <w:rsid w:val="000C6410"/>
    <w:rsid w:val="000C6694"/>
    <w:rsid w:val="000C6BF5"/>
    <w:rsid w:val="000C6F95"/>
    <w:rsid w:val="000C71DC"/>
    <w:rsid w:val="000C7463"/>
    <w:rsid w:val="000C7549"/>
    <w:rsid w:val="000C77F0"/>
    <w:rsid w:val="000C7AC0"/>
    <w:rsid w:val="000C7DDB"/>
    <w:rsid w:val="000C7EFA"/>
    <w:rsid w:val="000D0095"/>
    <w:rsid w:val="000D03F8"/>
    <w:rsid w:val="000D0731"/>
    <w:rsid w:val="000D0778"/>
    <w:rsid w:val="000D12EB"/>
    <w:rsid w:val="000D1842"/>
    <w:rsid w:val="000D18AA"/>
    <w:rsid w:val="000D1CE5"/>
    <w:rsid w:val="000D1D5C"/>
    <w:rsid w:val="000D207F"/>
    <w:rsid w:val="000D23C8"/>
    <w:rsid w:val="000D2576"/>
    <w:rsid w:val="000D2579"/>
    <w:rsid w:val="000D264D"/>
    <w:rsid w:val="000D2764"/>
    <w:rsid w:val="000D27C6"/>
    <w:rsid w:val="000D28B2"/>
    <w:rsid w:val="000D2C09"/>
    <w:rsid w:val="000D2E75"/>
    <w:rsid w:val="000D2E79"/>
    <w:rsid w:val="000D307F"/>
    <w:rsid w:val="000D3144"/>
    <w:rsid w:val="000D323F"/>
    <w:rsid w:val="000D32D0"/>
    <w:rsid w:val="000D3667"/>
    <w:rsid w:val="000D38F5"/>
    <w:rsid w:val="000D3DC8"/>
    <w:rsid w:val="000D4279"/>
    <w:rsid w:val="000D42C7"/>
    <w:rsid w:val="000D42DD"/>
    <w:rsid w:val="000D4669"/>
    <w:rsid w:val="000D4798"/>
    <w:rsid w:val="000D47AE"/>
    <w:rsid w:val="000D48F6"/>
    <w:rsid w:val="000D4BCB"/>
    <w:rsid w:val="000D4E80"/>
    <w:rsid w:val="000D4F8D"/>
    <w:rsid w:val="000D5287"/>
    <w:rsid w:val="000D5513"/>
    <w:rsid w:val="000D55E2"/>
    <w:rsid w:val="000D5716"/>
    <w:rsid w:val="000D5839"/>
    <w:rsid w:val="000D5DCB"/>
    <w:rsid w:val="000D5E58"/>
    <w:rsid w:val="000D6604"/>
    <w:rsid w:val="000D6913"/>
    <w:rsid w:val="000D6971"/>
    <w:rsid w:val="000D6AB3"/>
    <w:rsid w:val="000D6C59"/>
    <w:rsid w:val="000D6CD1"/>
    <w:rsid w:val="000D7242"/>
    <w:rsid w:val="000D7286"/>
    <w:rsid w:val="000D7454"/>
    <w:rsid w:val="000D7483"/>
    <w:rsid w:val="000D7527"/>
    <w:rsid w:val="000D7AAB"/>
    <w:rsid w:val="000D7BD8"/>
    <w:rsid w:val="000D7D54"/>
    <w:rsid w:val="000D7DF7"/>
    <w:rsid w:val="000D7FAB"/>
    <w:rsid w:val="000E0278"/>
    <w:rsid w:val="000E050B"/>
    <w:rsid w:val="000E0815"/>
    <w:rsid w:val="000E090A"/>
    <w:rsid w:val="000E0946"/>
    <w:rsid w:val="000E0984"/>
    <w:rsid w:val="000E0CFD"/>
    <w:rsid w:val="000E0DB2"/>
    <w:rsid w:val="000E0E5C"/>
    <w:rsid w:val="000E0ED1"/>
    <w:rsid w:val="000E11E8"/>
    <w:rsid w:val="000E144A"/>
    <w:rsid w:val="000E14A3"/>
    <w:rsid w:val="000E14F5"/>
    <w:rsid w:val="000E1679"/>
    <w:rsid w:val="000E18DE"/>
    <w:rsid w:val="000E192C"/>
    <w:rsid w:val="000E1AD5"/>
    <w:rsid w:val="000E1E13"/>
    <w:rsid w:val="000E20CF"/>
    <w:rsid w:val="000E25B1"/>
    <w:rsid w:val="000E2678"/>
    <w:rsid w:val="000E281F"/>
    <w:rsid w:val="000E2D2E"/>
    <w:rsid w:val="000E327D"/>
    <w:rsid w:val="000E37B3"/>
    <w:rsid w:val="000E3CBE"/>
    <w:rsid w:val="000E3F7E"/>
    <w:rsid w:val="000E3FD1"/>
    <w:rsid w:val="000E42C2"/>
    <w:rsid w:val="000E4362"/>
    <w:rsid w:val="000E46A2"/>
    <w:rsid w:val="000E4A34"/>
    <w:rsid w:val="000E4B18"/>
    <w:rsid w:val="000E4C61"/>
    <w:rsid w:val="000E4E58"/>
    <w:rsid w:val="000E4E5E"/>
    <w:rsid w:val="000E512F"/>
    <w:rsid w:val="000E54C9"/>
    <w:rsid w:val="000E5655"/>
    <w:rsid w:val="000E587C"/>
    <w:rsid w:val="000E59AC"/>
    <w:rsid w:val="000E624A"/>
    <w:rsid w:val="000E62C8"/>
    <w:rsid w:val="000E636F"/>
    <w:rsid w:val="000E6495"/>
    <w:rsid w:val="000E6613"/>
    <w:rsid w:val="000E6790"/>
    <w:rsid w:val="000E6D68"/>
    <w:rsid w:val="000E6E21"/>
    <w:rsid w:val="000E72C8"/>
    <w:rsid w:val="000E7550"/>
    <w:rsid w:val="000E7553"/>
    <w:rsid w:val="000E79CC"/>
    <w:rsid w:val="000E7EE1"/>
    <w:rsid w:val="000F02BE"/>
    <w:rsid w:val="000F03F4"/>
    <w:rsid w:val="000F05BB"/>
    <w:rsid w:val="000F0CAC"/>
    <w:rsid w:val="000F0D22"/>
    <w:rsid w:val="000F101E"/>
    <w:rsid w:val="000F1205"/>
    <w:rsid w:val="000F1440"/>
    <w:rsid w:val="000F16B9"/>
    <w:rsid w:val="000F1800"/>
    <w:rsid w:val="000F1974"/>
    <w:rsid w:val="000F1C6E"/>
    <w:rsid w:val="000F1FA5"/>
    <w:rsid w:val="000F2139"/>
    <w:rsid w:val="000F2783"/>
    <w:rsid w:val="000F2A57"/>
    <w:rsid w:val="000F2D57"/>
    <w:rsid w:val="000F3354"/>
    <w:rsid w:val="000F367A"/>
    <w:rsid w:val="000F376D"/>
    <w:rsid w:val="000F3825"/>
    <w:rsid w:val="000F3943"/>
    <w:rsid w:val="000F3A42"/>
    <w:rsid w:val="000F3F13"/>
    <w:rsid w:val="000F40A8"/>
    <w:rsid w:val="000F41F9"/>
    <w:rsid w:val="000F4286"/>
    <w:rsid w:val="000F42C0"/>
    <w:rsid w:val="000F454F"/>
    <w:rsid w:val="000F49D2"/>
    <w:rsid w:val="000F4E84"/>
    <w:rsid w:val="000F4E9F"/>
    <w:rsid w:val="000F4F3D"/>
    <w:rsid w:val="000F52F8"/>
    <w:rsid w:val="000F53E4"/>
    <w:rsid w:val="000F5A38"/>
    <w:rsid w:val="000F5BEA"/>
    <w:rsid w:val="000F609D"/>
    <w:rsid w:val="000F699D"/>
    <w:rsid w:val="000F6A49"/>
    <w:rsid w:val="000F6B3A"/>
    <w:rsid w:val="000F6C1D"/>
    <w:rsid w:val="000F6FC5"/>
    <w:rsid w:val="000F7191"/>
    <w:rsid w:val="000F7313"/>
    <w:rsid w:val="000F7332"/>
    <w:rsid w:val="000F7395"/>
    <w:rsid w:val="000F7447"/>
    <w:rsid w:val="000F74CB"/>
    <w:rsid w:val="000F786D"/>
    <w:rsid w:val="000F7E26"/>
    <w:rsid w:val="0010007A"/>
    <w:rsid w:val="0010011A"/>
    <w:rsid w:val="001004B1"/>
    <w:rsid w:val="0010062C"/>
    <w:rsid w:val="00100831"/>
    <w:rsid w:val="00100898"/>
    <w:rsid w:val="0010096E"/>
    <w:rsid w:val="001009B6"/>
    <w:rsid w:val="00100AE0"/>
    <w:rsid w:val="00101056"/>
    <w:rsid w:val="00101222"/>
    <w:rsid w:val="001012AF"/>
    <w:rsid w:val="001013A3"/>
    <w:rsid w:val="00101506"/>
    <w:rsid w:val="001016A1"/>
    <w:rsid w:val="0010181E"/>
    <w:rsid w:val="00101843"/>
    <w:rsid w:val="001018B7"/>
    <w:rsid w:val="001018E3"/>
    <w:rsid w:val="00101998"/>
    <w:rsid w:val="00101A02"/>
    <w:rsid w:val="00101A44"/>
    <w:rsid w:val="00101D37"/>
    <w:rsid w:val="00101DA8"/>
    <w:rsid w:val="00101E3C"/>
    <w:rsid w:val="0010242D"/>
    <w:rsid w:val="00102469"/>
    <w:rsid w:val="001024A0"/>
    <w:rsid w:val="001026C8"/>
    <w:rsid w:val="001028BB"/>
    <w:rsid w:val="00102C63"/>
    <w:rsid w:val="00102D61"/>
    <w:rsid w:val="00102DBD"/>
    <w:rsid w:val="00102E7B"/>
    <w:rsid w:val="0010346A"/>
    <w:rsid w:val="00103669"/>
    <w:rsid w:val="001038E8"/>
    <w:rsid w:val="00103AC6"/>
    <w:rsid w:val="00103AE1"/>
    <w:rsid w:val="00103C26"/>
    <w:rsid w:val="00103CCD"/>
    <w:rsid w:val="00103D04"/>
    <w:rsid w:val="00103E2E"/>
    <w:rsid w:val="001040D0"/>
    <w:rsid w:val="001040DD"/>
    <w:rsid w:val="001042D2"/>
    <w:rsid w:val="0010435A"/>
    <w:rsid w:val="001045F6"/>
    <w:rsid w:val="00104984"/>
    <w:rsid w:val="00104BD9"/>
    <w:rsid w:val="00104C85"/>
    <w:rsid w:val="001053F3"/>
    <w:rsid w:val="00105409"/>
    <w:rsid w:val="00105510"/>
    <w:rsid w:val="0010551A"/>
    <w:rsid w:val="0010572D"/>
    <w:rsid w:val="00105AF7"/>
    <w:rsid w:val="00105B78"/>
    <w:rsid w:val="00105C7F"/>
    <w:rsid w:val="00105C9B"/>
    <w:rsid w:val="00105CED"/>
    <w:rsid w:val="00105DAD"/>
    <w:rsid w:val="00105FF5"/>
    <w:rsid w:val="001063D6"/>
    <w:rsid w:val="0010641C"/>
    <w:rsid w:val="0010661B"/>
    <w:rsid w:val="001066DC"/>
    <w:rsid w:val="00106728"/>
    <w:rsid w:val="00106A68"/>
    <w:rsid w:val="00106B4B"/>
    <w:rsid w:val="00106E15"/>
    <w:rsid w:val="00107456"/>
    <w:rsid w:val="0010768B"/>
    <w:rsid w:val="001076FB"/>
    <w:rsid w:val="00107849"/>
    <w:rsid w:val="00107903"/>
    <w:rsid w:val="001079B9"/>
    <w:rsid w:val="001079D0"/>
    <w:rsid w:val="00107C3E"/>
    <w:rsid w:val="00107C95"/>
    <w:rsid w:val="00107D9D"/>
    <w:rsid w:val="00107E5F"/>
    <w:rsid w:val="0011008D"/>
    <w:rsid w:val="0011018D"/>
    <w:rsid w:val="001101AE"/>
    <w:rsid w:val="0011044F"/>
    <w:rsid w:val="001108C0"/>
    <w:rsid w:val="001109E7"/>
    <w:rsid w:val="00110A7D"/>
    <w:rsid w:val="00110B4F"/>
    <w:rsid w:val="00110BE9"/>
    <w:rsid w:val="00110D32"/>
    <w:rsid w:val="00110E66"/>
    <w:rsid w:val="00111B4C"/>
    <w:rsid w:val="00111C34"/>
    <w:rsid w:val="00111EDC"/>
    <w:rsid w:val="00112263"/>
    <w:rsid w:val="001122E0"/>
    <w:rsid w:val="001123D6"/>
    <w:rsid w:val="001128C7"/>
    <w:rsid w:val="00112A0F"/>
    <w:rsid w:val="00112A2E"/>
    <w:rsid w:val="00112A88"/>
    <w:rsid w:val="00112CAF"/>
    <w:rsid w:val="00113423"/>
    <w:rsid w:val="00113434"/>
    <w:rsid w:val="0011343B"/>
    <w:rsid w:val="00113F0F"/>
    <w:rsid w:val="00114008"/>
    <w:rsid w:val="00114226"/>
    <w:rsid w:val="001145CD"/>
    <w:rsid w:val="001148F8"/>
    <w:rsid w:val="00114A60"/>
    <w:rsid w:val="0011527B"/>
    <w:rsid w:val="001154F6"/>
    <w:rsid w:val="00115529"/>
    <w:rsid w:val="0011568A"/>
    <w:rsid w:val="001160D1"/>
    <w:rsid w:val="0011611D"/>
    <w:rsid w:val="00116689"/>
    <w:rsid w:val="00116794"/>
    <w:rsid w:val="00116864"/>
    <w:rsid w:val="001169A3"/>
    <w:rsid w:val="00116A2C"/>
    <w:rsid w:val="00116BC3"/>
    <w:rsid w:val="001173C0"/>
    <w:rsid w:val="00117425"/>
    <w:rsid w:val="00117881"/>
    <w:rsid w:val="00117A39"/>
    <w:rsid w:val="00117B5A"/>
    <w:rsid w:val="00117B81"/>
    <w:rsid w:val="00117CDF"/>
    <w:rsid w:val="00117DB4"/>
    <w:rsid w:val="00117FBC"/>
    <w:rsid w:val="00120419"/>
    <w:rsid w:val="0012049B"/>
    <w:rsid w:val="0012058A"/>
    <w:rsid w:val="00120788"/>
    <w:rsid w:val="00120A52"/>
    <w:rsid w:val="00120A7A"/>
    <w:rsid w:val="00120C2E"/>
    <w:rsid w:val="00120E44"/>
    <w:rsid w:val="00120F0B"/>
    <w:rsid w:val="001210AE"/>
    <w:rsid w:val="00121153"/>
    <w:rsid w:val="0012123A"/>
    <w:rsid w:val="0012125C"/>
    <w:rsid w:val="001212FB"/>
    <w:rsid w:val="00121615"/>
    <w:rsid w:val="0012195B"/>
    <w:rsid w:val="00121BE9"/>
    <w:rsid w:val="00121C07"/>
    <w:rsid w:val="00121D4C"/>
    <w:rsid w:val="00121F33"/>
    <w:rsid w:val="001224C2"/>
    <w:rsid w:val="00122592"/>
    <w:rsid w:val="001226C9"/>
    <w:rsid w:val="0012288C"/>
    <w:rsid w:val="00122A54"/>
    <w:rsid w:val="00122A5A"/>
    <w:rsid w:val="00122A94"/>
    <w:rsid w:val="00122DAD"/>
    <w:rsid w:val="001230B5"/>
    <w:rsid w:val="00123246"/>
    <w:rsid w:val="00123535"/>
    <w:rsid w:val="00123C3F"/>
    <w:rsid w:val="00123D42"/>
    <w:rsid w:val="00123F85"/>
    <w:rsid w:val="00123FDD"/>
    <w:rsid w:val="001241E0"/>
    <w:rsid w:val="00124367"/>
    <w:rsid w:val="00124607"/>
    <w:rsid w:val="0012491E"/>
    <w:rsid w:val="001249EB"/>
    <w:rsid w:val="00124F27"/>
    <w:rsid w:val="00125008"/>
    <w:rsid w:val="0012504C"/>
    <w:rsid w:val="001258D9"/>
    <w:rsid w:val="0012594E"/>
    <w:rsid w:val="001259BE"/>
    <w:rsid w:val="00125A1F"/>
    <w:rsid w:val="00125CE9"/>
    <w:rsid w:val="00125CFA"/>
    <w:rsid w:val="00125E11"/>
    <w:rsid w:val="00125E64"/>
    <w:rsid w:val="00125E80"/>
    <w:rsid w:val="0012621D"/>
    <w:rsid w:val="00126A23"/>
    <w:rsid w:val="00126DD8"/>
    <w:rsid w:val="00126DF3"/>
    <w:rsid w:val="00126DFE"/>
    <w:rsid w:val="00126EB8"/>
    <w:rsid w:val="00126F69"/>
    <w:rsid w:val="0012706A"/>
    <w:rsid w:val="0012707F"/>
    <w:rsid w:val="0012708A"/>
    <w:rsid w:val="00127242"/>
    <w:rsid w:val="00127270"/>
    <w:rsid w:val="00127339"/>
    <w:rsid w:val="0012734C"/>
    <w:rsid w:val="00127551"/>
    <w:rsid w:val="00127849"/>
    <w:rsid w:val="00127DD7"/>
    <w:rsid w:val="00127F29"/>
    <w:rsid w:val="00127F68"/>
    <w:rsid w:val="001306FD"/>
    <w:rsid w:val="0013089E"/>
    <w:rsid w:val="00130C30"/>
    <w:rsid w:val="0013137C"/>
    <w:rsid w:val="001313FB"/>
    <w:rsid w:val="001315B7"/>
    <w:rsid w:val="001318E6"/>
    <w:rsid w:val="00131A27"/>
    <w:rsid w:val="00131B0B"/>
    <w:rsid w:val="00131B45"/>
    <w:rsid w:val="00131E7B"/>
    <w:rsid w:val="00132155"/>
    <w:rsid w:val="001322BF"/>
    <w:rsid w:val="001324E4"/>
    <w:rsid w:val="00132666"/>
    <w:rsid w:val="001326B1"/>
    <w:rsid w:val="00132B75"/>
    <w:rsid w:val="00132BE9"/>
    <w:rsid w:val="00132D97"/>
    <w:rsid w:val="00132F12"/>
    <w:rsid w:val="001330F9"/>
    <w:rsid w:val="0013310D"/>
    <w:rsid w:val="0013312D"/>
    <w:rsid w:val="0013321B"/>
    <w:rsid w:val="001334D5"/>
    <w:rsid w:val="00133944"/>
    <w:rsid w:val="00133D07"/>
    <w:rsid w:val="00133F14"/>
    <w:rsid w:val="00134131"/>
    <w:rsid w:val="0013463A"/>
    <w:rsid w:val="00134670"/>
    <w:rsid w:val="00134715"/>
    <w:rsid w:val="00134E6C"/>
    <w:rsid w:val="0013513C"/>
    <w:rsid w:val="0013572B"/>
    <w:rsid w:val="0013581E"/>
    <w:rsid w:val="00135900"/>
    <w:rsid w:val="00135E0E"/>
    <w:rsid w:val="00135FAD"/>
    <w:rsid w:val="00136048"/>
    <w:rsid w:val="001360E0"/>
    <w:rsid w:val="00136A6B"/>
    <w:rsid w:val="00136B66"/>
    <w:rsid w:val="00136D10"/>
    <w:rsid w:val="00136F49"/>
    <w:rsid w:val="00137574"/>
    <w:rsid w:val="00137696"/>
    <w:rsid w:val="00137BC8"/>
    <w:rsid w:val="00137CA4"/>
    <w:rsid w:val="00137CE8"/>
    <w:rsid w:val="0014003B"/>
    <w:rsid w:val="00140249"/>
    <w:rsid w:val="001409A3"/>
    <w:rsid w:val="00140F01"/>
    <w:rsid w:val="00140F9D"/>
    <w:rsid w:val="00141207"/>
    <w:rsid w:val="00141A01"/>
    <w:rsid w:val="00141AE6"/>
    <w:rsid w:val="00141C02"/>
    <w:rsid w:val="00141E32"/>
    <w:rsid w:val="00141FE6"/>
    <w:rsid w:val="0014238D"/>
    <w:rsid w:val="0014268D"/>
    <w:rsid w:val="00142883"/>
    <w:rsid w:val="00142ADD"/>
    <w:rsid w:val="00142B4D"/>
    <w:rsid w:val="00142C56"/>
    <w:rsid w:val="00142FE2"/>
    <w:rsid w:val="0014310C"/>
    <w:rsid w:val="00143242"/>
    <w:rsid w:val="00143378"/>
    <w:rsid w:val="001435BC"/>
    <w:rsid w:val="00143B77"/>
    <w:rsid w:val="00143CA7"/>
    <w:rsid w:val="00143DA0"/>
    <w:rsid w:val="00143E4B"/>
    <w:rsid w:val="00144036"/>
    <w:rsid w:val="00144228"/>
    <w:rsid w:val="00144308"/>
    <w:rsid w:val="0014437E"/>
    <w:rsid w:val="0014490C"/>
    <w:rsid w:val="00144B7B"/>
    <w:rsid w:val="00144DB2"/>
    <w:rsid w:val="00144FB9"/>
    <w:rsid w:val="00144FE2"/>
    <w:rsid w:val="0014555D"/>
    <w:rsid w:val="001456D1"/>
    <w:rsid w:val="00145D10"/>
    <w:rsid w:val="0014617C"/>
    <w:rsid w:val="001461B6"/>
    <w:rsid w:val="00146597"/>
    <w:rsid w:val="001465A4"/>
    <w:rsid w:val="00146668"/>
    <w:rsid w:val="00146683"/>
    <w:rsid w:val="001469E0"/>
    <w:rsid w:val="00146C4B"/>
    <w:rsid w:val="00146CBC"/>
    <w:rsid w:val="001472A1"/>
    <w:rsid w:val="00147A84"/>
    <w:rsid w:val="00147ACD"/>
    <w:rsid w:val="00147BD2"/>
    <w:rsid w:val="00147EB9"/>
    <w:rsid w:val="00147F86"/>
    <w:rsid w:val="00150173"/>
    <w:rsid w:val="00150275"/>
    <w:rsid w:val="001503D8"/>
    <w:rsid w:val="0015054D"/>
    <w:rsid w:val="001505A0"/>
    <w:rsid w:val="00150668"/>
    <w:rsid w:val="00150705"/>
    <w:rsid w:val="00150BBE"/>
    <w:rsid w:val="00150BC1"/>
    <w:rsid w:val="00150DCE"/>
    <w:rsid w:val="00150ED5"/>
    <w:rsid w:val="001512D7"/>
    <w:rsid w:val="0015139B"/>
    <w:rsid w:val="001515FF"/>
    <w:rsid w:val="00151627"/>
    <w:rsid w:val="00151D71"/>
    <w:rsid w:val="00151DDC"/>
    <w:rsid w:val="00152041"/>
    <w:rsid w:val="0015204A"/>
    <w:rsid w:val="001523C1"/>
    <w:rsid w:val="00152665"/>
    <w:rsid w:val="00152843"/>
    <w:rsid w:val="001528E6"/>
    <w:rsid w:val="00152C51"/>
    <w:rsid w:val="00152CA5"/>
    <w:rsid w:val="00152EDD"/>
    <w:rsid w:val="00153092"/>
    <w:rsid w:val="001531AD"/>
    <w:rsid w:val="001531E7"/>
    <w:rsid w:val="00153257"/>
    <w:rsid w:val="001532C7"/>
    <w:rsid w:val="00153337"/>
    <w:rsid w:val="0015345A"/>
    <w:rsid w:val="0015351B"/>
    <w:rsid w:val="001536C7"/>
    <w:rsid w:val="00153776"/>
    <w:rsid w:val="00153A9C"/>
    <w:rsid w:val="00153BDB"/>
    <w:rsid w:val="00153CC2"/>
    <w:rsid w:val="00153EE5"/>
    <w:rsid w:val="00153FAE"/>
    <w:rsid w:val="0015400A"/>
    <w:rsid w:val="00154367"/>
    <w:rsid w:val="001545C8"/>
    <w:rsid w:val="001546DB"/>
    <w:rsid w:val="00154BF5"/>
    <w:rsid w:val="00154E8E"/>
    <w:rsid w:val="00155154"/>
    <w:rsid w:val="001551C5"/>
    <w:rsid w:val="001551F8"/>
    <w:rsid w:val="00155410"/>
    <w:rsid w:val="00155476"/>
    <w:rsid w:val="0015550D"/>
    <w:rsid w:val="00155842"/>
    <w:rsid w:val="0015593F"/>
    <w:rsid w:val="001559BC"/>
    <w:rsid w:val="001559F8"/>
    <w:rsid w:val="00155E0A"/>
    <w:rsid w:val="00155E7B"/>
    <w:rsid w:val="00156013"/>
    <w:rsid w:val="00156243"/>
    <w:rsid w:val="0015642B"/>
    <w:rsid w:val="0015652B"/>
    <w:rsid w:val="001566B5"/>
    <w:rsid w:val="00156B18"/>
    <w:rsid w:val="00156D8F"/>
    <w:rsid w:val="00156E51"/>
    <w:rsid w:val="00156FC2"/>
    <w:rsid w:val="001572C8"/>
    <w:rsid w:val="001573B6"/>
    <w:rsid w:val="0015757F"/>
    <w:rsid w:val="0015767F"/>
    <w:rsid w:val="00157A5F"/>
    <w:rsid w:val="00157AFD"/>
    <w:rsid w:val="00157B35"/>
    <w:rsid w:val="00157B39"/>
    <w:rsid w:val="00157C6B"/>
    <w:rsid w:val="00157C9F"/>
    <w:rsid w:val="00157CE0"/>
    <w:rsid w:val="00157DC2"/>
    <w:rsid w:val="00157F6C"/>
    <w:rsid w:val="0016008D"/>
    <w:rsid w:val="00160930"/>
    <w:rsid w:val="00160D45"/>
    <w:rsid w:val="0016104A"/>
    <w:rsid w:val="001612C9"/>
    <w:rsid w:val="00161471"/>
    <w:rsid w:val="0016156B"/>
    <w:rsid w:val="00161E81"/>
    <w:rsid w:val="0016296D"/>
    <w:rsid w:val="00162A31"/>
    <w:rsid w:val="00162D73"/>
    <w:rsid w:val="00162F50"/>
    <w:rsid w:val="0016304F"/>
    <w:rsid w:val="00163767"/>
    <w:rsid w:val="0016381F"/>
    <w:rsid w:val="00163823"/>
    <w:rsid w:val="00163B87"/>
    <w:rsid w:val="00163B8C"/>
    <w:rsid w:val="00163BAA"/>
    <w:rsid w:val="00163D28"/>
    <w:rsid w:val="00163F5B"/>
    <w:rsid w:val="00163FEC"/>
    <w:rsid w:val="0016400D"/>
    <w:rsid w:val="001642E5"/>
    <w:rsid w:val="00164701"/>
    <w:rsid w:val="00164B43"/>
    <w:rsid w:val="00164CA0"/>
    <w:rsid w:val="00164E7B"/>
    <w:rsid w:val="00164FE2"/>
    <w:rsid w:val="00165223"/>
    <w:rsid w:val="0016545A"/>
    <w:rsid w:val="00165688"/>
    <w:rsid w:val="001658F9"/>
    <w:rsid w:val="001659FC"/>
    <w:rsid w:val="00165B8A"/>
    <w:rsid w:val="00165C22"/>
    <w:rsid w:val="00165F3D"/>
    <w:rsid w:val="00165FD4"/>
    <w:rsid w:val="00166476"/>
    <w:rsid w:val="0016684B"/>
    <w:rsid w:val="0016697C"/>
    <w:rsid w:val="00166984"/>
    <w:rsid w:val="00166BC3"/>
    <w:rsid w:val="00166ED9"/>
    <w:rsid w:val="00167684"/>
    <w:rsid w:val="001676FB"/>
    <w:rsid w:val="00167CA0"/>
    <w:rsid w:val="00167F2C"/>
    <w:rsid w:val="00167FEF"/>
    <w:rsid w:val="00170136"/>
    <w:rsid w:val="001707CA"/>
    <w:rsid w:val="00170EE8"/>
    <w:rsid w:val="00170F72"/>
    <w:rsid w:val="00170FB5"/>
    <w:rsid w:val="0017114D"/>
    <w:rsid w:val="001714F5"/>
    <w:rsid w:val="001715D4"/>
    <w:rsid w:val="0017173F"/>
    <w:rsid w:val="0017177E"/>
    <w:rsid w:val="001717DA"/>
    <w:rsid w:val="0017185C"/>
    <w:rsid w:val="00171949"/>
    <w:rsid w:val="00171FD2"/>
    <w:rsid w:val="001720E2"/>
    <w:rsid w:val="001720EF"/>
    <w:rsid w:val="00172272"/>
    <w:rsid w:val="001722C4"/>
    <w:rsid w:val="00172A00"/>
    <w:rsid w:val="00172A1F"/>
    <w:rsid w:val="00172FBF"/>
    <w:rsid w:val="0017309C"/>
    <w:rsid w:val="00173167"/>
    <w:rsid w:val="00173370"/>
    <w:rsid w:val="00173427"/>
    <w:rsid w:val="00173639"/>
    <w:rsid w:val="00173785"/>
    <w:rsid w:val="001738D5"/>
    <w:rsid w:val="001738DA"/>
    <w:rsid w:val="00173DD6"/>
    <w:rsid w:val="00173E16"/>
    <w:rsid w:val="00173FB2"/>
    <w:rsid w:val="00174179"/>
    <w:rsid w:val="00174798"/>
    <w:rsid w:val="001747A9"/>
    <w:rsid w:val="00174867"/>
    <w:rsid w:val="00174A4A"/>
    <w:rsid w:val="00174C4B"/>
    <w:rsid w:val="00174E0B"/>
    <w:rsid w:val="00174E95"/>
    <w:rsid w:val="00174F0F"/>
    <w:rsid w:val="001750B3"/>
    <w:rsid w:val="001753F0"/>
    <w:rsid w:val="00175645"/>
    <w:rsid w:val="0017588C"/>
    <w:rsid w:val="00175A6B"/>
    <w:rsid w:val="00175A8B"/>
    <w:rsid w:val="00176251"/>
    <w:rsid w:val="001764DF"/>
    <w:rsid w:val="0017672F"/>
    <w:rsid w:val="001768F7"/>
    <w:rsid w:val="00176CAF"/>
    <w:rsid w:val="00176EA8"/>
    <w:rsid w:val="00176EFA"/>
    <w:rsid w:val="00176F4F"/>
    <w:rsid w:val="00176FC5"/>
    <w:rsid w:val="001770F8"/>
    <w:rsid w:val="00177135"/>
    <w:rsid w:val="00177140"/>
    <w:rsid w:val="00177280"/>
    <w:rsid w:val="00177296"/>
    <w:rsid w:val="001773D0"/>
    <w:rsid w:val="00177781"/>
    <w:rsid w:val="001778CE"/>
    <w:rsid w:val="001778F0"/>
    <w:rsid w:val="00177C86"/>
    <w:rsid w:val="00177DB3"/>
    <w:rsid w:val="00177EBB"/>
    <w:rsid w:val="00180291"/>
    <w:rsid w:val="00180A0D"/>
    <w:rsid w:val="00180F41"/>
    <w:rsid w:val="001813E8"/>
    <w:rsid w:val="0018149F"/>
    <w:rsid w:val="00181595"/>
    <w:rsid w:val="001817EC"/>
    <w:rsid w:val="00181FBC"/>
    <w:rsid w:val="001821A0"/>
    <w:rsid w:val="001822D4"/>
    <w:rsid w:val="00182306"/>
    <w:rsid w:val="001826D2"/>
    <w:rsid w:val="0018278E"/>
    <w:rsid w:val="001827EA"/>
    <w:rsid w:val="001830D7"/>
    <w:rsid w:val="00183180"/>
    <w:rsid w:val="001831B2"/>
    <w:rsid w:val="0018323C"/>
    <w:rsid w:val="001833BA"/>
    <w:rsid w:val="001834CC"/>
    <w:rsid w:val="00183683"/>
    <w:rsid w:val="00183FA9"/>
    <w:rsid w:val="00184244"/>
    <w:rsid w:val="00184493"/>
    <w:rsid w:val="00184538"/>
    <w:rsid w:val="00184691"/>
    <w:rsid w:val="001846F8"/>
    <w:rsid w:val="00184755"/>
    <w:rsid w:val="001848C2"/>
    <w:rsid w:val="00185216"/>
    <w:rsid w:val="001852F0"/>
    <w:rsid w:val="00185801"/>
    <w:rsid w:val="0018595B"/>
    <w:rsid w:val="00185968"/>
    <w:rsid w:val="00185BB3"/>
    <w:rsid w:val="00185F19"/>
    <w:rsid w:val="00185FC9"/>
    <w:rsid w:val="00185FD4"/>
    <w:rsid w:val="00186025"/>
    <w:rsid w:val="0018626D"/>
    <w:rsid w:val="00186341"/>
    <w:rsid w:val="00186353"/>
    <w:rsid w:val="001863AF"/>
    <w:rsid w:val="00186626"/>
    <w:rsid w:val="00186882"/>
    <w:rsid w:val="0018699F"/>
    <w:rsid w:val="00186BD6"/>
    <w:rsid w:val="00186CA1"/>
    <w:rsid w:val="00186E2F"/>
    <w:rsid w:val="00186F57"/>
    <w:rsid w:val="00186FFF"/>
    <w:rsid w:val="001871DC"/>
    <w:rsid w:val="001873B2"/>
    <w:rsid w:val="0018755A"/>
    <w:rsid w:val="001876F5"/>
    <w:rsid w:val="00187879"/>
    <w:rsid w:val="00187AC8"/>
    <w:rsid w:val="00187E1A"/>
    <w:rsid w:val="00187FE9"/>
    <w:rsid w:val="001900D4"/>
    <w:rsid w:val="00190173"/>
    <w:rsid w:val="00190198"/>
    <w:rsid w:val="001902FF"/>
    <w:rsid w:val="0019036B"/>
    <w:rsid w:val="001904F6"/>
    <w:rsid w:val="0019054B"/>
    <w:rsid w:val="0019091C"/>
    <w:rsid w:val="00190ADE"/>
    <w:rsid w:val="00190E06"/>
    <w:rsid w:val="0019119E"/>
    <w:rsid w:val="00191508"/>
    <w:rsid w:val="00191B09"/>
    <w:rsid w:val="001920C4"/>
    <w:rsid w:val="00192291"/>
    <w:rsid w:val="00192491"/>
    <w:rsid w:val="001925A8"/>
    <w:rsid w:val="001925B4"/>
    <w:rsid w:val="00192B04"/>
    <w:rsid w:val="00192C01"/>
    <w:rsid w:val="00192C0C"/>
    <w:rsid w:val="00192CB9"/>
    <w:rsid w:val="00192D89"/>
    <w:rsid w:val="00192D8C"/>
    <w:rsid w:val="00193105"/>
    <w:rsid w:val="00193506"/>
    <w:rsid w:val="001935DC"/>
    <w:rsid w:val="00193716"/>
    <w:rsid w:val="0019393E"/>
    <w:rsid w:val="00193AA1"/>
    <w:rsid w:val="00193BF6"/>
    <w:rsid w:val="00193F35"/>
    <w:rsid w:val="00194090"/>
    <w:rsid w:val="001942B7"/>
    <w:rsid w:val="00194494"/>
    <w:rsid w:val="00194A95"/>
    <w:rsid w:val="00194CC0"/>
    <w:rsid w:val="00194E42"/>
    <w:rsid w:val="00194EAA"/>
    <w:rsid w:val="00195528"/>
    <w:rsid w:val="00195633"/>
    <w:rsid w:val="00195706"/>
    <w:rsid w:val="001957A0"/>
    <w:rsid w:val="001958F3"/>
    <w:rsid w:val="0019593F"/>
    <w:rsid w:val="00195B9A"/>
    <w:rsid w:val="00195BDA"/>
    <w:rsid w:val="00195C4F"/>
    <w:rsid w:val="0019626A"/>
    <w:rsid w:val="00196629"/>
    <w:rsid w:val="00196A5A"/>
    <w:rsid w:val="00196BB6"/>
    <w:rsid w:val="00196E54"/>
    <w:rsid w:val="00196ED8"/>
    <w:rsid w:val="00196F7F"/>
    <w:rsid w:val="0019727A"/>
    <w:rsid w:val="001972C6"/>
    <w:rsid w:val="0019752F"/>
    <w:rsid w:val="00197A3E"/>
    <w:rsid w:val="00197F6B"/>
    <w:rsid w:val="00197FA0"/>
    <w:rsid w:val="001A0057"/>
    <w:rsid w:val="001A00AB"/>
    <w:rsid w:val="001A0297"/>
    <w:rsid w:val="001A05EC"/>
    <w:rsid w:val="001A063F"/>
    <w:rsid w:val="001A0778"/>
    <w:rsid w:val="001A0912"/>
    <w:rsid w:val="001A09AA"/>
    <w:rsid w:val="001A0A01"/>
    <w:rsid w:val="001A13B9"/>
    <w:rsid w:val="001A1571"/>
    <w:rsid w:val="001A19D7"/>
    <w:rsid w:val="001A1A11"/>
    <w:rsid w:val="001A1AD7"/>
    <w:rsid w:val="001A1AED"/>
    <w:rsid w:val="001A1B67"/>
    <w:rsid w:val="001A1BCA"/>
    <w:rsid w:val="001A1BF5"/>
    <w:rsid w:val="001A1D11"/>
    <w:rsid w:val="001A223D"/>
    <w:rsid w:val="001A2341"/>
    <w:rsid w:val="001A2453"/>
    <w:rsid w:val="001A27BD"/>
    <w:rsid w:val="001A2995"/>
    <w:rsid w:val="001A29EC"/>
    <w:rsid w:val="001A2AF7"/>
    <w:rsid w:val="001A2C2A"/>
    <w:rsid w:val="001A2D8F"/>
    <w:rsid w:val="001A2DF0"/>
    <w:rsid w:val="001A2EF9"/>
    <w:rsid w:val="001A3155"/>
    <w:rsid w:val="001A328F"/>
    <w:rsid w:val="001A32EB"/>
    <w:rsid w:val="001A3612"/>
    <w:rsid w:val="001A39BA"/>
    <w:rsid w:val="001A3DBF"/>
    <w:rsid w:val="001A3E82"/>
    <w:rsid w:val="001A3EBB"/>
    <w:rsid w:val="001A42B8"/>
    <w:rsid w:val="001A4645"/>
    <w:rsid w:val="001A4988"/>
    <w:rsid w:val="001A49F4"/>
    <w:rsid w:val="001A4A30"/>
    <w:rsid w:val="001A4F70"/>
    <w:rsid w:val="001A554D"/>
    <w:rsid w:val="001A55AE"/>
    <w:rsid w:val="001A55E6"/>
    <w:rsid w:val="001A5CED"/>
    <w:rsid w:val="001A5E4A"/>
    <w:rsid w:val="001A61FE"/>
    <w:rsid w:val="001A6233"/>
    <w:rsid w:val="001A6394"/>
    <w:rsid w:val="001A64ED"/>
    <w:rsid w:val="001A65C0"/>
    <w:rsid w:val="001A6624"/>
    <w:rsid w:val="001A6626"/>
    <w:rsid w:val="001A6AF9"/>
    <w:rsid w:val="001A6BC2"/>
    <w:rsid w:val="001A7021"/>
    <w:rsid w:val="001A71BD"/>
    <w:rsid w:val="001A72F0"/>
    <w:rsid w:val="001A7843"/>
    <w:rsid w:val="001A79DA"/>
    <w:rsid w:val="001A7C07"/>
    <w:rsid w:val="001A7C73"/>
    <w:rsid w:val="001A7F19"/>
    <w:rsid w:val="001B063A"/>
    <w:rsid w:val="001B06C0"/>
    <w:rsid w:val="001B0D5C"/>
    <w:rsid w:val="001B1106"/>
    <w:rsid w:val="001B15BB"/>
    <w:rsid w:val="001B1999"/>
    <w:rsid w:val="001B1AA0"/>
    <w:rsid w:val="001B1B3B"/>
    <w:rsid w:val="001B23A9"/>
    <w:rsid w:val="001B23E1"/>
    <w:rsid w:val="001B245C"/>
    <w:rsid w:val="001B2766"/>
    <w:rsid w:val="001B298A"/>
    <w:rsid w:val="001B2CE3"/>
    <w:rsid w:val="001B3020"/>
    <w:rsid w:val="001B3243"/>
    <w:rsid w:val="001B347F"/>
    <w:rsid w:val="001B3675"/>
    <w:rsid w:val="001B374F"/>
    <w:rsid w:val="001B3C5B"/>
    <w:rsid w:val="001B4500"/>
    <w:rsid w:val="001B45F2"/>
    <w:rsid w:val="001B4B1B"/>
    <w:rsid w:val="001B4F7E"/>
    <w:rsid w:val="001B50B3"/>
    <w:rsid w:val="001B50CB"/>
    <w:rsid w:val="001B5888"/>
    <w:rsid w:val="001B5899"/>
    <w:rsid w:val="001B58F3"/>
    <w:rsid w:val="001B5BA2"/>
    <w:rsid w:val="001B5BE9"/>
    <w:rsid w:val="001B5E9B"/>
    <w:rsid w:val="001B60AA"/>
    <w:rsid w:val="001B6324"/>
    <w:rsid w:val="001B6900"/>
    <w:rsid w:val="001B6EB7"/>
    <w:rsid w:val="001B721C"/>
    <w:rsid w:val="001B72D2"/>
    <w:rsid w:val="001B754B"/>
    <w:rsid w:val="001B7674"/>
    <w:rsid w:val="001B775D"/>
    <w:rsid w:val="001B79D4"/>
    <w:rsid w:val="001B7E64"/>
    <w:rsid w:val="001C0034"/>
    <w:rsid w:val="001C0060"/>
    <w:rsid w:val="001C0426"/>
    <w:rsid w:val="001C0504"/>
    <w:rsid w:val="001C0551"/>
    <w:rsid w:val="001C0B11"/>
    <w:rsid w:val="001C0D8D"/>
    <w:rsid w:val="001C0EB0"/>
    <w:rsid w:val="001C105E"/>
    <w:rsid w:val="001C11D2"/>
    <w:rsid w:val="001C15AD"/>
    <w:rsid w:val="001C172D"/>
    <w:rsid w:val="001C18A2"/>
    <w:rsid w:val="001C1B40"/>
    <w:rsid w:val="001C1C00"/>
    <w:rsid w:val="001C20C8"/>
    <w:rsid w:val="001C220B"/>
    <w:rsid w:val="001C25F9"/>
    <w:rsid w:val="001C2BA9"/>
    <w:rsid w:val="001C3785"/>
    <w:rsid w:val="001C38E9"/>
    <w:rsid w:val="001C3B9F"/>
    <w:rsid w:val="001C3DDD"/>
    <w:rsid w:val="001C3E37"/>
    <w:rsid w:val="001C3FAD"/>
    <w:rsid w:val="001C43B3"/>
    <w:rsid w:val="001C467E"/>
    <w:rsid w:val="001C4BEC"/>
    <w:rsid w:val="001C4C61"/>
    <w:rsid w:val="001C514C"/>
    <w:rsid w:val="001C53C4"/>
    <w:rsid w:val="001C5468"/>
    <w:rsid w:val="001C55EE"/>
    <w:rsid w:val="001C5781"/>
    <w:rsid w:val="001C5963"/>
    <w:rsid w:val="001C5FB9"/>
    <w:rsid w:val="001C60E3"/>
    <w:rsid w:val="001C6280"/>
    <w:rsid w:val="001C6475"/>
    <w:rsid w:val="001C667D"/>
    <w:rsid w:val="001C66B6"/>
    <w:rsid w:val="001C6808"/>
    <w:rsid w:val="001C6A84"/>
    <w:rsid w:val="001C6D05"/>
    <w:rsid w:val="001C6DB4"/>
    <w:rsid w:val="001C6FF5"/>
    <w:rsid w:val="001C7546"/>
    <w:rsid w:val="001C76DD"/>
    <w:rsid w:val="001C79D8"/>
    <w:rsid w:val="001D012C"/>
    <w:rsid w:val="001D043F"/>
    <w:rsid w:val="001D05A2"/>
    <w:rsid w:val="001D0942"/>
    <w:rsid w:val="001D0D03"/>
    <w:rsid w:val="001D113E"/>
    <w:rsid w:val="001D12B7"/>
    <w:rsid w:val="001D138E"/>
    <w:rsid w:val="001D13F9"/>
    <w:rsid w:val="001D1450"/>
    <w:rsid w:val="001D1467"/>
    <w:rsid w:val="001D19D0"/>
    <w:rsid w:val="001D19D1"/>
    <w:rsid w:val="001D1A6D"/>
    <w:rsid w:val="001D2090"/>
    <w:rsid w:val="001D20A0"/>
    <w:rsid w:val="001D2102"/>
    <w:rsid w:val="001D228B"/>
    <w:rsid w:val="001D2452"/>
    <w:rsid w:val="001D25AA"/>
    <w:rsid w:val="001D2688"/>
    <w:rsid w:val="001D29E9"/>
    <w:rsid w:val="001D2B21"/>
    <w:rsid w:val="001D2F15"/>
    <w:rsid w:val="001D3416"/>
    <w:rsid w:val="001D350A"/>
    <w:rsid w:val="001D353B"/>
    <w:rsid w:val="001D397E"/>
    <w:rsid w:val="001D3EE4"/>
    <w:rsid w:val="001D4096"/>
    <w:rsid w:val="001D42AA"/>
    <w:rsid w:val="001D4558"/>
    <w:rsid w:val="001D4884"/>
    <w:rsid w:val="001D48BD"/>
    <w:rsid w:val="001D4C07"/>
    <w:rsid w:val="001D4C2C"/>
    <w:rsid w:val="001D50E0"/>
    <w:rsid w:val="001D50E5"/>
    <w:rsid w:val="001D52EA"/>
    <w:rsid w:val="001D54B6"/>
    <w:rsid w:val="001D5782"/>
    <w:rsid w:val="001D5852"/>
    <w:rsid w:val="001D5910"/>
    <w:rsid w:val="001D5DA3"/>
    <w:rsid w:val="001D6249"/>
    <w:rsid w:val="001D64B7"/>
    <w:rsid w:val="001D66FE"/>
    <w:rsid w:val="001D6A26"/>
    <w:rsid w:val="001D6A3B"/>
    <w:rsid w:val="001D6A43"/>
    <w:rsid w:val="001D6B85"/>
    <w:rsid w:val="001D6DE7"/>
    <w:rsid w:val="001D74C6"/>
    <w:rsid w:val="001D751F"/>
    <w:rsid w:val="001D7540"/>
    <w:rsid w:val="001D7591"/>
    <w:rsid w:val="001D75E2"/>
    <w:rsid w:val="001D769C"/>
    <w:rsid w:val="001D7D67"/>
    <w:rsid w:val="001D7EAF"/>
    <w:rsid w:val="001E0034"/>
    <w:rsid w:val="001E0159"/>
    <w:rsid w:val="001E01F9"/>
    <w:rsid w:val="001E0548"/>
    <w:rsid w:val="001E0672"/>
    <w:rsid w:val="001E0CDA"/>
    <w:rsid w:val="001E0F55"/>
    <w:rsid w:val="001E13E8"/>
    <w:rsid w:val="001E15B8"/>
    <w:rsid w:val="001E1F34"/>
    <w:rsid w:val="001E1FEF"/>
    <w:rsid w:val="001E2057"/>
    <w:rsid w:val="001E24EA"/>
    <w:rsid w:val="001E2547"/>
    <w:rsid w:val="001E279C"/>
    <w:rsid w:val="001E2889"/>
    <w:rsid w:val="001E2A37"/>
    <w:rsid w:val="001E2C43"/>
    <w:rsid w:val="001E31D8"/>
    <w:rsid w:val="001E35E4"/>
    <w:rsid w:val="001E3692"/>
    <w:rsid w:val="001E3761"/>
    <w:rsid w:val="001E3785"/>
    <w:rsid w:val="001E39ED"/>
    <w:rsid w:val="001E3DD9"/>
    <w:rsid w:val="001E4145"/>
    <w:rsid w:val="001E422B"/>
    <w:rsid w:val="001E42F3"/>
    <w:rsid w:val="001E43EC"/>
    <w:rsid w:val="001E4980"/>
    <w:rsid w:val="001E49D7"/>
    <w:rsid w:val="001E4D57"/>
    <w:rsid w:val="001E4ECD"/>
    <w:rsid w:val="001E4FC3"/>
    <w:rsid w:val="001E5114"/>
    <w:rsid w:val="001E53EC"/>
    <w:rsid w:val="001E5932"/>
    <w:rsid w:val="001E5A83"/>
    <w:rsid w:val="001E5BC0"/>
    <w:rsid w:val="001E5DC1"/>
    <w:rsid w:val="001E614F"/>
    <w:rsid w:val="001E641A"/>
    <w:rsid w:val="001E657A"/>
    <w:rsid w:val="001E66BC"/>
    <w:rsid w:val="001E6884"/>
    <w:rsid w:val="001E69DA"/>
    <w:rsid w:val="001E6E62"/>
    <w:rsid w:val="001E6E97"/>
    <w:rsid w:val="001E7114"/>
    <w:rsid w:val="001E774F"/>
    <w:rsid w:val="001E77E1"/>
    <w:rsid w:val="001E7893"/>
    <w:rsid w:val="001E79E6"/>
    <w:rsid w:val="001E7AB0"/>
    <w:rsid w:val="001E7B05"/>
    <w:rsid w:val="001E7B12"/>
    <w:rsid w:val="001E7BCC"/>
    <w:rsid w:val="001E7DED"/>
    <w:rsid w:val="001E7FB0"/>
    <w:rsid w:val="001F078D"/>
    <w:rsid w:val="001F0ACF"/>
    <w:rsid w:val="001F0AF1"/>
    <w:rsid w:val="001F0B2D"/>
    <w:rsid w:val="001F0BCE"/>
    <w:rsid w:val="001F11CB"/>
    <w:rsid w:val="001F12B7"/>
    <w:rsid w:val="001F1824"/>
    <w:rsid w:val="001F19D5"/>
    <w:rsid w:val="001F1B13"/>
    <w:rsid w:val="001F1CE5"/>
    <w:rsid w:val="001F1E05"/>
    <w:rsid w:val="001F1E75"/>
    <w:rsid w:val="001F2175"/>
    <w:rsid w:val="001F2330"/>
    <w:rsid w:val="001F2613"/>
    <w:rsid w:val="001F2B26"/>
    <w:rsid w:val="001F2C31"/>
    <w:rsid w:val="001F2CFF"/>
    <w:rsid w:val="001F2EC6"/>
    <w:rsid w:val="001F31AD"/>
    <w:rsid w:val="001F377F"/>
    <w:rsid w:val="001F3911"/>
    <w:rsid w:val="001F3D1B"/>
    <w:rsid w:val="001F3ECD"/>
    <w:rsid w:val="001F3F92"/>
    <w:rsid w:val="001F419A"/>
    <w:rsid w:val="001F42DB"/>
    <w:rsid w:val="001F430A"/>
    <w:rsid w:val="001F4531"/>
    <w:rsid w:val="001F4683"/>
    <w:rsid w:val="001F472F"/>
    <w:rsid w:val="001F47C6"/>
    <w:rsid w:val="001F4AE1"/>
    <w:rsid w:val="001F4AF2"/>
    <w:rsid w:val="001F4CAC"/>
    <w:rsid w:val="001F4E69"/>
    <w:rsid w:val="001F4F33"/>
    <w:rsid w:val="001F56ED"/>
    <w:rsid w:val="001F5F93"/>
    <w:rsid w:val="001F6094"/>
    <w:rsid w:val="001F6257"/>
    <w:rsid w:val="001F64D7"/>
    <w:rsid w:val="001F6884"/>
    <w:rsid w:val="001F69B8"/>
    <w:rsid w:val="001F6B32"/>
    <w:rsid w:val="001F6E31"/>
    <w:rsid w:val="001F6F56"/>
    <w:rsid w:val="001F74EE"/>
    <w:rsid w:val="001F76AC"/>
    <w:rsid w:val="001F76FB"/>
    <w:rsid w:val="001F7890"/>
    <w:rsid w:val="001F7977"/>
    <w:rsid w:val="001F7B83"/>
    <w:rsid w:val="001F7C38"/>
    <w:rsid w:val="001F7CAA"/>
    <w:rsid w:val="001F7DD8"/>
    <w:rsid w:val="00200095"/>
    <w:rsid w:val="002003A0"/>
    <w:rsid w:val="002003FC"/>
    <w:rsid w:val="00200618"/>
    <w:rsid w:val="00200706"/>
    <w:rsid w:val="00200B6C"/>
    <w:rsid w:val="00200BBF"/>
    <w:rsid w:val="0020131F"/>
    <w:rsid w:val="00201343"/>
    <w:rsid w:val="002013E7"/>
    <w:rsid w:val="00201437"/>
    <w:rsid w:val="0020148C"/>
    <w:rsid w:val="002014D9"/>
    <w:rsid w:val="002014F4"/>
    <w:rsid w:val="00201638"/>
    <w:rsid w:val="002017C4"/>
    <w:rsid w:val="00201853"/>
    <w:rsid w:val="002018DD"/>
    <w:rsid w:val="002019B9"/>
    <w:rsid w:val="002020B6"/>
    <w:rsid w:val="002024FF"/>
    <w:rsid w:val="002028A0"/>
    <w:rsid w:val="00202947"/>
    <w:rsid w:val="00202C4D"/>
    <w:rsid w:val="00202FF1"/>
    <w:rsid w:val="00203158"/>
    <w:rsid w:val="002031F5"/>
    <w:rsid w:val="0020322C"/>
    <w:rsid w:val="00203754"/>
    <w:rsid w:val="00203767"/>
    <w:rsid w:val="00203794"/>
    <w:rsid w:val="0020399F"/>
    <w:rsid w:val="002039D3"/>
    <w:rsid w:val="00203A29"/>
    <w:rsid w:val="00203C96"/>
    <w:rsid w:val="00203D27"/>
    <w:rsid w:val="00204133"/>
    <w:rsid w:val="0020435B"/>
    <w:rsid w:val="0020439F"/>
    <w:rsid w:val="002047DC"/>
    <w:rsid w:val="00204BF5"/>
    <w:rsid w:val="00204CC1"/>
    <w:rsid w:val="00204EA1"/>
    <w:rsid w:val="002050D4"/>
    <w:rsid w:val="0020524F"/>
    <w:rsid w:val="00205B5B"/>
    <w:rsid w:val="00205EEB"/>
    <w:rsid w:val="00205F16"/>
    <w:rsid w:val="002061D4"/>
    <w:rsid w:val="002063A8"/>
    <w:rsid w:val="002065D8"/>
    <w:rsid w:val="002066CA"/>
    <w:rsid w:val="00206B3C"/>
    <w:rsid w:val="00206C2A"/>
    <w:rsid w:val="00206D10"/>
    <w:rsid w:val="00206F8E"/>
    <w:rsid w:val="002072CE"/>
    <w:rsid w:val="00207A8A"/>
    <w:rsid w:val="00207BA0"/>
    <w:rsid w:val="00207BF0"/>
    <w:rsid w:val="0021000A"/>
    <w:rsid w:val="0021036C"/>
    <w:rsid w:val="00210825"/>
    <w:rsid w:val="0021087D"/>
    <w:rsid w:val="00210A39"/>
    <w:rsid w:val="00210B37"/>
    <w:rsid w:val="002110A1"/>
    <w:rsid w:val="0021110B"/>
    <w:rsid w:val="00211111"/>
    <w:rsid w:val="002111E4"/>
    <w:rsid w:val="002113DC"/>
    <w:rsid w:val="002114E9"/>
    <w:rsid w:val="002119D5"/>
    <w:rsid w:val="00211CA5"/>
    <w:rsid w:val="00211FC4"/>
    <w:rsid w:val="00212D8D"/>
    <w:rsid w:val="00212F7C"/>
    <w:rsid w:val="0021337C"/>
    <w:rsid w:val="002134C9"/>
    <w:rsid w:val="002134DF"/>
    <w:rsid w:val="002137E2"/>
    <w:rsid w:val="00213CE5"/>
    <w:rsid w:val="0021406A"/>
    <w:rsid w:val="002140C3"/>
    <w:rsid w:val="002141B4"/>
    <w:rsid w:val="00214345"/>
    <w:rsid w:val="00214347"/>
    <w:rsid w:val="00214476"/>
    <w:rsid w:val="002144DA"/>
    <w:rsid w:val="002144F8"/>
    <w:rsid w:val="002146F2"/>
    <w:rsid w:val="00214718"/>
    <w:rsid w:val="00214985"/>
    <w:rsid w:val="00214BAC"/>
    <w:rsid w:val="00214DA5"/>
    <w:rsid w:val="00214EAD"/>
    <w:rsid w:val="00214FFC"/>
    <w:rsid w:val="002151C2"/>
    <w:rsid w:val="00215226"/>
    <w:rsid w:val="00215681"/>
    <w:rsid w:val="002156DE"/>
    <w:rsid w:val="002158CB"/>
    <w:rsid w:val="00215B35"/>
    <w:rsid w:val="0021606D"/>
    <w:rsid w:val="00216259"/>
    <w:rsid w:val="00216386"/>
    <w:rsid w:val="00216468"/>
    <w:rsid w:val="00216577"/>
    <w:rsid w:val="0021671F"/>
    <w:rsid w:val="00216C72"/>
    <w:rsid w:val="00216F11"/>
    <w:rsid w:val="00216FE9"/>
    <w:rsid w:val="00217143"/>
    <w:rsid w:val="00217357"/>
    <w:rsid w:val="002174E9"/>
    <w:rsid w:val="002176DA"/>
    <w:rsid w:val="002176DE"/>
    <w:rsid w:val="00217A6F"/>
    <w:rsid w:val="00217C40"/>
    <w:rsid w:val="00217ED1"/>
    <w:rsid w:val="002200A8"/>
    <w:rsid w:val="002200C7"/>
    <w:rsid w:val="00220564"/>
    <w:rsid w:val="0022076A"/>
    <w:rsid w:val="00220D5E"/>
    <w:rsid w:val="00220D6D"/>
    <w:rsid w:val="002210F9"/>
    <w:rsid w:val="0022125D"/>
    <w:rsid w:val="002215AB"/>
    <w:rsid w:val="0022173B"/>
    <w:rsid w:val="0022186D"/>
    <w:rsid w:val="00221AD9"/>
    <w:rsid w:val="00221CC5"/>
    <w:rsid w:val="00221CE2"/>
    <w:rsid w:val="00221DD6"/>
    <w:rsid w:val="00221E59"/>
    <w:rsid w:val="00222705"/>
    <w:rsid w:val="00222724"/>
    <w:rsid w:val="002229FA"/>
    <w:rsid w:val="00222BAA"/>
    <w:rsid w:val="00222F09"/>
    <w:rsid w:val="00222FA3"/>
    <w:rsid w:val="002231CA"/>
    <w:rsid w:val="00223CFE"/>
    <w:rsid w:val="00223EC6"/>
    <w:rsid w:val="00223FBD"/>
    <w:rsid w:val="00224032"/>
    <w:rsid w:val="00224078"/>
    <w:rsid w:val="00224086"/>
    <w:rsid w:val="002244A5"/>
    <w:rsid w:val="0022451C"/>
    <w:rsid w:val="00224726"/>
    <w:rsid w:val="00224B17"/>
    <w:rsid w:val="00224BBC"/>
    <w:rsid w:val="00225041"/>
    <w:rsid w:val="002250FB"/>
    <w:rsid w:val="0022545F"/>
    <w:rsid w:val="002255D6"/>
    <w:rsid w:val="00225852"/>
    <w:rsid w:val="00225C0D"/>
    <w:rsid w:val="00225F5D"/>
    <w:rsid w:val="002264A3"/>
    <w:rsid w:val="00226A65"/>
    <w:rsid w:val="00226CA7"/>
    <w:rsid w:val="00226D5E"/>
    <w:rsid w:val="00227106"/>
    <w:rsid w:val="00227206"/>
    <w:rsid w:val="002273DD"/>
    <w:rsid w:val="0022745E"/>
    <w:rsid w:val="002275B2"/>
    <w:rsid w:val="00227BBC"/>
    <w:rsid w:val="00227C66"/>
    <w:rsid w:val="00227C87"/>
    <w:rsid w:val="00227F37"/>
    <w:rsid w:val="002301FF"/>
    <w:rsid w:val="0023055C"/>
    <w:rsid w:val="00230C89"/>
    <w:rsid w:val="00230D06"/>
    <w:rsid w:val="00230F48"/>
    <w:rsid w:val="0023112B"/>
    <w:rsid w:val="0023114C"/>
    <w:rsid w:val="0023134A"/>
    <w:rsid w:val="0023168D"/>
    <w:rsid w:val="002318F6"/>
    <w:rsid w:val="0023193B"/>
    <w:rsid w:val="0023198A"/>
    <w:rsid w:val="00231E69"/>
    <w:rsid w:val="00232233"/>
    <w:rsid w:val="00232259"/>
    <w:rsid w:val="002322DC"/>
    <w:rsid w:val="00232402"/>
    <w:rsid w:val="00232647"/>
    <w:rsid w:val="0023264F"/>
    <w:rsid w:val="00232700"/>
    <w:rsid w:val="00232E7F"/>
    <w:rsid w:val="00232FBE"/>
    <w:rsid w:val="0023335E"/>
    <w:rsid w:val="00233A55"/>
    <w:rsid w:val="00233DC6"/>
    <w:rsid w:val="00233E54"/>
    <w:rsid w:val="00233FB5"/>
    <w:rsid w:val="002343EC"/>
    <w:rsid w:val="002344D2"/>
    <w:rsid w:val="002346C2"/>
    <w:rsid w:val="00234C94"/>
    <w:rsid w:val="00234DF4"/>
    <w:rsid w:val="00234E42"/>
    <w:rsid w:val="00234E50"/>
    <w:rsid w:val="00235826"/>
    <w:rsid w:val="00235A11"/>
    <w:rsid w:val="00235B07"/>
    <w:rsid w:val="00235C67"/>
    <w:rsid w:val="00235D75"/>
    <w:rsid w:val="00235DD2"/>
    <w:rsid w:val="00236048"/>
    <w:rsid w:val="0023607C"/>
    <w:rsid w:val="002362B9"/>
    <w:rsid w:val="00236822"/>
    <w:rsid w:val="00236AFB"/>
    <w:rsid w:val="00236C7A"/>
    <w:rsid w:val="00236CA0"/>
    <w:rsid w:val="00236F58"/>
    <w:rsid w:val="002373A9"/>
    <w:rsid w:val="00237643"/>
    <w:rsid w:val="002376CE"/>
    <w:rsid w:val="00237BED"/>
    <w:rsid w:val="00237E49"/>
    <w:rsid w:val="00237FD7"/>
    <w:rsid w:val="0024018A"/>
    <w:rsid w:val="002401AF"/>
    <w:rsid w:val="002404D5"/>
    <w:rsid w:val="002404EB"/>
    <w:rsid w:val="00240693"/>
    <w:rsid w:val="00240A36"/>
    <w:rsid w:val="00240AA5"/>
    <w:rsid w:val="00240CBE"/>
    <w:rsid w:val="00240D77"/>
    <w:rsid w:val="00240F76"/>
    <w:rsid w:val="00241296"/>
    <w:rsid w:val="00241602"/>
    <w:rsid w:val="0024171A"/>
    <w:rsid w:val="002418D9"/>
    <w:rsid w:val="0024263B"/>
    <w:rsid w:val="002428D9"/>
    <w:rsid w:val="00242C1F"/>
    <w:rsid w:val="00242D7A"/>
    <w:rsid w:val="0024308F"/>
    <w:rsid w:val="0024309F"/>
    <w:rsid w:val="002431E0"/>
    <w:rsid w:val="002436E2"/>
    <w:rsid w:val="00243718"/>
    <w:rsid w:val="002439A5"/>
    <w:rsid w:val="00243A41"/>
    <w:rsid w:val="00243B47"/>
    <w:rsid w:val="00243E3D"/>
    <w:rsid w:val="00244259"/>
    <w:rsid w:val="0024428B"/>
    <w:rsid w:val="00244646"/>
    <w:rsid w:val="00244741"/>
    <w:rsid w:val="002448DA"/>
    <w:rsid w:val="00244AE0"/>
    <w:rsid w:val="00244BCA"/>
    <w:rsid w:val="00244C68"/>
    <w:rsid w:val="00244DDC"/>
    <w:rsid w:val="00244ED4"/>
    <w:rsid w:val="00244EE0"/>
    <w:rsid w:val="002450AE"/>
    <w:rsid w:val="0024518F"/>
    <w:rsid w:val="0024534F"/>
    <w:rsid w:val="002454A2"/>
    <w:rsid w:val="00245945"/>
    <w:rsid w:val="00245983"/>
    <w:rsid w:val="00245D02"/>
    <w:rsid w:val="00245D5C"/>
    <w:rsid w:val="00245FF2"/>
    <w:rsid w:val="002460B1"/>
    <w:rsid w:val="00246158"/>
    <w:rsid w:val="002462DB"/>
    <w:rsid w:val="002466B8"/>
    <w:rsid w:val="00246BA0"/>
    <w:rsid w:val="00246D0B"/>
    <w:rsid w:val="00246F2E"/>
    <w:rsid w:val="00247033"/>
    <w:rsid w:val="002470C6"/>
    <w:rsid w:val="00247294"/>
    <w:rsid w:val="0024780F"/>
    <w:rsid w:val="0024784C"/>
    <w:rsid w:val="002479BD"/>
    <w:rsid w:val="00247A94"/>
    <w:rsid w:val="00247AA4"/>
    <w:rsid w:val="00247EE8"/>
    <w:rsid w:val="002500CB"/>
    <w:rsid w:val="00250216"/>
    <w:rsid w:val="0025021B"/>
    <w:rsid w:val="002502B3"/>
    <w:rsid w:val="0025033B"/>
    <w:rsid w:val="002504AC"/>
    <w:rsid w:val="00250527"/>
    <w:rsid w:val="002505B3"/>
    <w:rsid w:val="0025063D"/>
    <w:rsid w:val="002506A3"/>
    <w:rsid w:val="00250727"/>
    <w:rsid w:val="00250847"/>
    <w:rsid w:val="00250ED0"/>
    <w:rsid w:val="00250F11"/>
    <w:rsid w:val="00250F7A"/>
    <w:rsid w:val="00251021"/>
    <w:rsid w:val="002510B6"/>
    <w:rsid w:val="002512D5"/>
    <w:rsid w:val="0025180F"/>
    <w:rsid w:val="00251968"/>
    <w:rsid w:val="00251B28"/>
    <w:rsid w:val="00251C49"/>
    <w:rsid w:val="002522F3"/>
    <w:rsid w:val="00252446"/>
    <w:rsid w:val="002524B2"/>
    <w:rsid w:val="002524CB"/>
    <w:rsid w:val="002526E0"/>
    <w:rsid w:val="00252745"/>
    <w:rsid w:val="002528D0"/>
    <w:rsid w:val="00252B0E"/>
    <w:rsid w:val="00252D41"/>
    <w:rsid w:val="00252F68"/>
    <w:rsid w:val="00252F83"/>
    <w:rsid w:val="00252FDD"/>
    <w:rsid w:val="002530F9"/>
    <w:rsid w:val="0025315A"/>
    <w:rsid w:val="0025375D"/>
    <w:rsid w:val="00253793"/>
    <w:rsid w:val="002538ED"/>
    <w:rsid w:val="00253A70"/>
    <w:rsid w:val="00253E7F"/>
    <w:rsid w:val="00254044"/>
    <w:rsid w:val="002544DE"/>
    <w:rsid w:val="00254877"/>
    <w:rsid w:val="00254BAD"/>
    <w:rsid w:val="00255175"/>
    <w:rsid w:val="0025517E"/>
    <w:rsid w:val="00255277"/>
    <w:rsid w:val="00255338"/>
    <w:rsid w:val="00255401"/>
    <w:rsid w:val="00255443"/>
    <w:rsid w:val="002558CA"/>
    <w:rsid w:val="002558F2"/>
    <w:rsid w:val="0025591D"/>
    <w:rsid w:val="00255CC5"/>
    <w:rsid w:val="00256415"/>
    <w:rsid w:val="002565C7"/>
    <w:rsid w:val="00256BEE"/>
    <w:rsid w:val="0025733B"/>
    <w:rsid w:val="00257475"/>
    <w:rsid w:val="00257567"/>
    <w:rsid w:val="002576B5"/>
    <w:rsid w:val="00257BB0"/>
    <w:rsid w:val="00257FB6"/>
    <w:rsid w:val="002600AA"/>
    <w:rsid w:val="002600AF"/>
    <w:rsid w:val="00260127"/>
    <w:rsid w:val="0026037E"/>
    <w:rsid w:val="002605A5"/>
    <w:rsid w:val="00260619"/>
    <w:rsid w:val="0026075A"/>
    <w:rsid w:val="002607D3"/>
    <w:rsid w:val="00260A0F"/>
    <w:rsid w:val="00260B1A"/>
    <w:rsid w:val="00260C2A"/>
    <w:rsid w:val="00260C70"/>
    <w:rsid w:val="00260D44"/>
    <w:rsid w:val="00260F75"/>
    <w:rsid w:val="00260FD8"/>
    <w:rsid w:val="002610D2"/>
    <w:rsid w:val="002613C5"/>
    <w:rsid w:val="002614E7"/>
    <w:rsid w:val="0026152B"/>
    <w:rsid w:val="0026170C"/>
    <w:rsid w:val="00261821"/>
    <w:rsid w:val="002619E3"/>
    <w:rsid w:val="00261C9D"/>
    <w:rsid w:val="00261D47"/>
    <w:rsid w:val="00262103"/>
    <w:rsid w:val="002622C5"/>
    <w:rsid w:val="00262448"/>
    <w:rsid w:val="00262542"/>
    <w:rsid w:val="00262673"/>
    <w:rsid w:val="002627C4"/>
    <w:rsid w:val="00262B85"/>
    <w:rsid w:val="00262B87"/>
    <w:rsid w:val="00262BAA"/>
    <w:rsid w:val="00262D3B"/>
    <w:rsid w:val="00262E6C"/>
    <w:rsid w:val="00263111"/>
    <w:rsid w:val="002631AE"/>
    <w:rsid w:val="00263777"/>
    <w:rsid w:val="00263829"/>
    <w:rsid w:val="00263BFF"/>
    <w:rsid w:val="00263CDE"/>
    <w:rsid w:val="00264420"/>
    <w:rsid w:val="0026468E"/>
    <w:rsid w:val="0026496A"/>
    <w:rsid w:val="00264D10"/>
    <w:rsid w:val="00264F38"/>
    <w:rsid w:val="00264F7B"/>
    <w:rsid w:val="002651A2"/>
    <w:rsid w:val="00265455"/>
    <w:rsid w:val="0026584F"/>
    <w:rsid w:val="00265BBB"/>
    <w:rsid w:val="00265BCB"/>
    <w:rsid w:val="002660A0"/>
    <w:rsid w:val="00266520"/>
    <w:rsid w:val="00266617"/>
    <w:rsid w:val="002668A2"/>
    <w:rsid w:val="00266939"/>
    <w:rsid w:val="00266CE1"/>
    <w:rsid w:val="00266FA3"/>
    <w:rsid w:val="00266FBE"/>
    <w:rsid w:val="00266FC1"/>
    <w:rsid w:val="00266FD1"/>
    <w:rsid w:val="0026732D"/>
    <w:rsid w:val="002673A8"/>
    <w:rsid w:val="002677F9"/>
    <w:rsid w:val="00267929"/>
    <w:rsid w:val="00270118"/>
    <w:rsid w:val="00270237"/>
    <w:rsid w:val="0027044A"/>
    <w:rsid w:val="002704E5"/>
    <w:rsid w:val="0027067E"/>
    <w:rsid w:val="002706A9"/>
    <w:rsid w:val="002709AC"/>
    <w:rsid w:val="00270A1F"/>
    <w:rsid w:val="00270AC7"/>
    <w:rsid w:val="00270B7C"/>
    <w:rsid w:val="00270E55"/>
    <w:rsid w:val="0027120B"/>
    <w:rsid w:val="00271268"/>
    <w:rsid w:val="002717CB"/>
    <w:rsid w:val="00271865"/>
    <w:rsid w:val="00271DA9"/>
    <w:rsid w:val="00271DC0"/>
    <w:rsid w:val="00271FCB"/>
    <w:rsid w:val="002721B2"/>
    <w:rsid w:val="002722EF"/>
    <w:rsid w:val="002723AA"/>
    <w:rsid w:val="0027250C"/>
    <w:rsid w:val="002728CC"/>
    <w:rsid w:val="00272A53"/>
    <w:rsid w:val="00272B77"/>
    <w:rsid w:val="00272CBD"/>
    <w:rsid w:val="00272CD8"/>
    <w:rsid w:val="00272F7A"/>
    <w:rsid w:val="00272FCD"/>
    <w:rsid w:val="002731BB"/>
    <w:rsid w:val="00273246"/>
    <w:rsid w:val="00273249"/>
    <w:rsid w:val="00273423"/>
    <w:rsid w:val="002734C4"/>
    <w:rsid w:val="00273C3C"/>
    <w:rsid w:val="00273C92"/>
    <w:rsid w:val="0027424D"/>
    <w:rsid w:val="00274473"/>
    <w:rsid w:val="00274520"/>
    <w:rsid w:val="0027476A"/>
    <w:rsid w:val="00274995"/>
    <w:rsid w:val="002749D2"/>
    <w:rsid w:val="00274EA2"/>
    <w:rsid w:val="00275060"/>
    <w:rsid w:val="00275371"/>
    <w:rsid w:val="00275705"/>
    <w:rsid w:val="0027571C"/>
    <w:rsid w:val="00275878"/>
    <w:rsid w:val="00275933"/>
    <w:rsid w:val="002759FC"/>
    <w:rsid w:val="00275AA5"/>
    <w:rsid w:val="00275C06"/>
    <w:rsid w:val="00275C4E"/>
    <w:rsid w:val="00275D1F"/>
    <w:rsid w:val="00275D9B"/>
    <w:rsid w:val="00275EC8"/>
    <w:rsid w:val="00275F8F"/>
    <w:rsid w:val="0027627A"/>
    <w:rsid w:val="00276304"/>
    <w:rsid w:val="00276953"/>
    <w:rsid w:val="00276B13"/>
    <w:rsid w:val="00276C08"/>
    <w:rsid w:val="00276CD8"/>
    <w:rsid w:val="00276E24"/>
    <w:rsid w:val="00276F04"/>
    <w:rsid w:val="002770E1"/>
    <w:rsid w:val="00277212"/>
    <w:rsid w:val="00277259"/>
    <w:rsid w:val="00277321"/>
    <w:rsid w:val="002773C3"/>
    <w:rsid w:val="0027741C"/>
    <w:rsid w:val="00277572"/>
    <w:rsid w:val="00277920"/>
    <w:rsid w:val="00277CF0"/>
    <w:rsid w:val="00277E5F"/>
    <w:rsid w:val="002802B3"/>
    <w:rsid w:val="002803B5"/>
    <w:rsid w:val="00280681"/>
    <w:rsid w:val="00280825"/>
    <w:rsid w:val="00280838"/>
    <w:rsid w:val="00280859"/>
    <w:rsid w:val="00280923"/>
    <w:rsid w:val="002809A3"/>
    <w:rsid w:val="00280A33"/>
    <w:rsid w:val="00280A64"/>
    <w:rsid w:val="00280E25"/>
    <w:rsid w:val="00280E65"/>
    <w:rsid w:val="00280F1D"/>
    <w:rsid w:val="0028106F"/>
    <w:rsid w:val="00281199"/>
    <w:rsid w:val="00281416"/>
    <w:rsid w:val="00281551"/>
    <w:rsid w:val="002816F6"/>
    <w:rsid w:val="0028170C"/>
    <w:rsid w:val="00281BA3"/>
    <w:rsid w:val="00281D16"/>
    <w:rsid w:val="00281D31"/>
    <w:rsid w:val="002821E9"/>
    <w:rsid w:val="0028223F"/>
    <w:rsid w:val="0028229F"/>
    <w:rsid w:val="00282940"/>
    <w:rsid w:val="00282AB9"/>
    <w:rsid w:val="00282E2D"/>
    <w:rsid w:val="00282EDE"/>
    <w:rsid w:val="00282F8E"/>
    <w:rsid w:val="00283238"/>
    <w:rsid w:val="002832EC"/>
    <w:rsid w:val="00283766"/>
    <w:rsid w:val="0028376E"/>
    <w:rsid w:val="002837C8"/>
    <w:rsid w:val="00283848"/>
    <w:rsid w:val="00283D48"/>
    <w:rsid w:val="00283F81"/>
    <w:rsid w:val="00284041"/>
    <w:rsid w:val="002840E5"/>
    <w:rsid w:val="0028418A"/>
    <w:rsid w:val="002844AC"/>
    <w:rsid w:val="002844DB"/>
    <w:rsid w:val="002845BB"/>
    <w:rsid w:val="0028488E"/>
    <w:rsid w:val="00284B05"/>
    <w:rsid w:val="00284E72"/>
    <w:rsid w:val="002857D4"/>
    <w:rsid w:val="00285923"/>
    <w:rsid w:val="0028595C"/>
    <w:rsid w:val="00285A95"/>
    <w:rsid w:val="00285F88"/>
    <w:rsid w:val="00285FCF"/>
    <w:rsid w:val="00286453"/>
    <w:rsid w:val="00286622"/>
    <w:rsid w:val="0028684E"/>
    <w:rsid w:val="002868F8"/>
    <w:rsid w:val="00286A64"/>
    <w:rsid w:val="002877B9"/>
    <w:rsid w:val="00287893"/>
    <w:rsid w:val="002879A4"/>
    <w:rsid w:val="002879AF"/>
    <w:rsid w:val="00287A5A"/>
    <w:rsid w:val="00287CC8"/>
    <w:rsid w:val="00287DB9"/>
    <w:rsid w:val="002901FF"/>
    <w:rsid w:val="002905AD"/>
    <w:rsid w:val="0029061C"/>
    <w:rsid w:val="00290856"/>
    <w:rsid w:val="002908C5"/>
    <w:rsid w:val="00290B18"/>
    <w:rsid w:val="002912C6"/>
    <w:rsid w:val="002915D7"/>
    <w:rsid w:val="002916D9"/>
    <w:rsid w:val="00291913"/>
    <w:rsid w:val="00291956"/>
    <w:rsid w:val="00291A17"/>
    <w:rsid w:val="00291B0F"/>
    <w:rsid w:val="00291D62"/>
    <w:rsid w:val="0029209E"/>
    <w:rsid w:val="00292564"/>
    <w:rsid w:val="00292841"/>
    <w:rsid w:val="00292C4F"/>
    <w:rsid w:val="0029317C"/>
    <w:rsid w:val="002932A5"/>
    <w:rsid w:val="00293AF7"/>
    <w:rsid w:val="00293FA1"/>
    <w:rsid w:val="0029411E"/>
    <w:rsid w:val="002944D2"/>
    <w:rsid w:val="00294520"/>
    <w:rsid w:val="00294569"/>
    <w:rsid w:val="002945EA"/>
    <w:rsid w:val="0029473C"/>
    <w:rsid w:val="00294851"/>
    <w:rsid w:val="00294911"/>
    <w:rsid w:val="00294E65"/>
    <w:rsid w:val="00294E7D"/>
    <w:rsid w:val="00294FC9"/>
    <w:rsid w:val="002952C7"/>
    <w:rsid w:val="0029569F"/>
    <w:rsid w:val="00295729"/>
    <w:rsid w:val="00295B65"/>
    <w:rsid w:val="00295B83"/>
    <w:rsid w:val="00295B96"/>
    <w:rsid w:val="00295BE9"/>
    <w:rsid w:val="00295CCF"/>
    <w:rsid w:val="00296040"/>
    <w:rsid w:val="00296311"/>
    <w:rsid w:val="00296376"/>
    <w:rsid w:val="00296A6B"/>
    <w:rsid w:val="00296E22"/>
    <w:rsid w:val="0029700C"/>
    <w:rsid w:val="00297020"/>
    <w:rsid w:val="00297182"/>
    <w:rsid w:val="002971E4"/>
    <w:rsid w:val="0029729F"/>
    <w:rsid w:val="0029751C"/>
    <w:rsid w:val="0029798A"/>
    <w:rsid w:val="00297E15"/>
    <w:rsid w:val="002A0030"/>
    <w:rsid w:val="002A0241"/>
    <w:rsid w:val="002A02BA"/>
    <w:rsid w:val="002A0359"/>
    <w:rsid w:val="002A038D"/>
    <w:rsid w:val="002A0B46"/>
    <w:rsid w:val="002A0B7E"/>
    <w:rsid w:val="002A0E81"/>
    <w:rsid w:val="002A0EE7"/>
    <w:rsid w:val="002A0FFB"/>
    <w:rsid w:val="002A1327"/>
    <w:rsid w:val="002A1998"/>
    <w:rsid w:val="002A19C4"/>
    <w:rsid w:val="002A1A6F"/>
    <w:rsid w:val="002A1D7B"/>
    <w:rsid w:val="002A1F10"/>
    <w:rsid w:val="002A227C"/>
    <w:rsid w:val="002A2A01"/>
    <w:rsid w:val="002A2F88"/>
    <w:rsid w:val="002A3193"/>
    <w:rsid w:val="002A3787"/>
    <w:rsid w:val="002A3B19"/>
    <w:rsid w:val="002A3C0D"/>
    <w:rsid w:val="002A3D09"/>
    <w:rsid w:val="002A3DAA"/>
    <w:rsid w:val="002A3FA5"/>
    <w:rsid w:val="002A4362"/>
    <w:rsid w:val="002A4420"/>
    <w:rsid w:val="002A45AD"/>
    <w:rsid w:val="002A46D7"/>
    <w:rsid w:val="002A4775"/>
    <w:rsid w:val="002A496F"/>
    <w:rsid w:val="002A4D1C"/>
    <w:rsid w:val="002A4F5F"/>
    <w:rsid w:val="002A505A"/>
    <w:rsid w:val="002A514E"/>
    <w:rsid w:val="002A529F"/>
    <w:rsid w:val="002A52C5"/>
    <w:rsid w:val="002A538A"/>
    <w:rsid w:val="002A53E1"/>
    <w:rsid w:val="002A5439"/>
    <w:rsid w:val="002A5649"/>
    <w:rsid w:val="002A56B1"/>
    <w:rsid w:val="002A581E"/>
    <w:rsid w:val="002A5886"/>
    <w:rsid w:val="002A59AF"/>
    <w:rsid w:val="002A59F7"/>
    <w:rsid w:val="002A5C9C"/>
    <w:rsid w:val="002A61A4"/>
    <w:rsid w:val="002A6400"/>
    <w:rsid w:val="002A6A71"/>
    <w:rsid w:val="002A6B13"/>
    <w:rsid w:val="002A720C"/>
    <w:rsid w:val="002A720D"/>
    <w:rsid w:val="002A72F9"/>
    <w:rsid w:val="002A7309"/>
    <w:rsid w:val="002A73B3"/>
    <w:rsid w:val="002A73FF"/>
    <w:rsid w:val="002A7406"/>
    <w:rsid w:val="002A74AC"/>
    <w:rsid w:val="002A7557"/>
    <w:rsid w:val="002A7657"/>
    <w:rsid w:val="002A7A0A"/>
    <w:rsid w:val="002A7F87"/>
    <w:rsid w:val="002B0454"/>
    <w:rsid w:val="002B055D"/>
    <w:rsid w:val="002B06BF"/>
    <w:rsid w:val="002B0846"/>
    <w:rsid w:val="002B087F"/>
    <w:rsid w:val="002B0A57"/>
    <w:rsid w:val="002B0A8D"/>
    <w:rsid w:val="002B10A3"/>
    <w:rsid w:val="002B116B"/>
    <w:rsid w:val="002B1A80"/>
    <w:rsid w:val="002B1AB8"/>
    <w:rsid w:val="002B1B56"/>
    <w:rsid w:val="002B1C92"/>
    <w:rsid w:val="002B1EA1"/>
    <w:rsid w:val="002B2145"/>
    <w:rsid w:val="002B227D"/>
    <w:rsid w:val="002B2399"/>
    <w:rsid w:val="002B2481"/>
    <w:rsid w:val="002B251D"/>
    <w:rsid w:val="002B260D"/>
    <w:rsid w:val="002B2719"/>
    <w:rsid w:val="002B2F63"/>
    <w:rsid w:val="002B2F6C"/>
    <w:rsid w:val="002B319C"/>
    <w:rsid w:val="002B31F7"/>
    <w:rsid w:val="002B350A"/>
    <w:rsid w:val="002B3529"/>
    <w:rsid w:val="002B36D6"/>
    <w:rsid w:val="002B3709"/>
    <w:rsid w:val="002B3757"/>
    <w:rsid w:val="002B3817"/>
    <w:rsid w:val="002B3824"/>
    <w:rsid w:val="002B3896"/>
    <w:rsid w:val="002B3B43"/>
    <w:rsid w:val="002B3C26"/>
    <w:rsid w:val="002B3C99"/>
    <w:rsid w:val="002B40A0"/>
    <w:rsid w:val="002B44C9"/>
    <w:rsid w:val="002B456A"/>
    <w:rsid w:val="002B47C7"/>
    <w:rsid w:val="002B4897"/>
    <w:rsid w:val="002B494D"/>
    <w:rsid w:val="002B4A4C"/>
    <w:rsid w:val="002B4A86"/>
    <w:rsid w:val="002B4C96"/>
    <w:rsid w:val="002B4F88"/>
    <w:rsid w:val="002B4FD6"/>
    <w:rsid w:val="002B5170"/>
    <w:rsid w:val="002B5998"/>
    <w:rsid w:val="002B5B8C"/>
    <w:rsid w:val="002B6124"/>
    <w:rsid w:val="002B6255"/>
    <w:rsid w:val="002B65B9"/>
    <w:rsid w:val="002B66E5"/>
    <w:rsid w:val="002B6994"/>
    <w:rsid w:val="002B6A4A"/>
    <w:rsid w:val="002B6C32"/>
    <w:rsid w:val="002B6CD4"/>
    <w:rsid w:val="002B6EC6"/>
    <w:rsid w:val="002B7089"/>
    <w:rsid w:val="002B716C"/>
    <w:rsid w:val="002B72F9"/>
    <w:rsid w:val="002B7307"/>
    <w:rsid w:val="002B744B"/>
    <w:rsid w:val="002B7684"/>
    <w:rsid w:val="002B7734"/>
    <w:rsid w:val="002B77AB"/>
    <w:rsid w:val="002B7A4C"/>
    <w:rsid w:val="002B7B69"/>
    <w:rsid w:val="002B7B86"/>
    <w:rsid w:val="002B7D8D"/>
    <w:rsid w:val="002C016E"/>
    <w:rsid w:val="002C022D"/>
    <w:rsid w:val="002C0388"/>
    <w:rsid w:val="002C03EF"/>
    <w:rsid w:val="002C0602"/>
    <w:rsid w:val="002C0A19"/>
    <w:rsid w:val="002C0B14"/>
    <w:rsid w:val="002C0C1A"/>
    <w:rsid w:val="002C12F2"/>
    <w:rsid w:val="002C1310"/>
    <w:rsid w:val="002C175B"/>
    <w:rsid w:val="002C19C4"/>
    <w:rsid w:val="002C1A18"/>
    <w:rsid w:val="002C1FDB"/>
    <w:rsid w:val="002C2264"/>
    <w:rsid w:val="002C2416"/>
    <w:rsid w:val="002C25BB"/>
    <w:rsid w:val="002C2716"/>
    <w:rsid w:val="002C28B6"/>
    <w:rsid w:val="002C2A57"/>
    <w:rsid w:val="002C2A72"/>
    <w:rsid w:val="002C2B8D"/>
    <w:rsid w:val="002C2D53"/>
    <w:rsid w:val="002C2EE4"/>
    <w:rsid w:val="002C30E2"/>
    <w:rsid w:val="002C3118"/>
    <w:rsid w:val="002C396F"/>
    <w:rsid w:val="002C3DCA"/>
    <w:rsid w:val="002C3DDB"/>
    <w:rsid w:val="002C3E85"/>
    <w:rsid w:val="002C3E97"/>
    <w:rsid w:val="002C4328"/>
    <w:rsid w:val="002C44A1"/>
    <w:rsid w:val="002C4532"/>
    <w:rsid w:val="002C4670"/>
    <w:rsid w:val="002C480C"/>
    <w:rsid w:val="002C4A53"/>
    <w:rsid w:val="002C4D5F"/>
    <w:rsid w:val="002C50B5"/>
    <w:rsid w:val="002C5217"/>
    <w:rsid w:val="002C54F7"/>
    <w:rsid w:val="002C5511"/>
    <w:rsid w:val="002C5559"/>
    <w:rsid w:val="002C5697"/>
    <w:rsid w:val="002C5907"/>
    <w:rsid w:val="002C5A0A"/>
    <w:rsid w:val="002C5DAD"/>
    <w:rsid w:val="002C5DCD"/>
    <w:rsid w:val="002C5E9B"/>
    <w:rsid w:val="002C65D6"/>
    <w:rsid w:val="002C6656"/>
    <w:rsid w:val="002C6773"/>
    <w:rsid w:val="002C68C2"/>
    <w:rsid w:val="002C6B09"/>
    <w:rsid w:val="002C7154"/>
    <w:rsid w:val="002C7923"/>
    <w:rsid w:val="002C7A93"/>
    <w:rsid w:val="002C7B38"/>
    <w:rsid w:val="002C7BF2"/>
    <w:rsid w:val="002C7CA5"/>
    <w:rsid w:val="002C7E0C"/>
    <w:rsid w:val="002C7E2B"/>
    <w:rsid w:val="002C7E49"/>
    <w:rsid w:val="002D04DF"/>
    <w:rsid w:val="002D065E"/>
    <w:rsid w:val="002D0EC0"/>
    <w:rsid w:val="002D101C"/>
    <w:rsid w:val="002D14C1"/>
    <w:rsid w:val="002D17B3"/>
    <w:rsid w:val="002D17FE"/>
    <w:rsid w:val="002D186B"/>
    <w:rsid w:val="002D18F6"/>
    <w:rsid w:val="002D1DA1"/>
    <w:rsid w:val="002D1FD9"/>
    <w:rsid w:val="002D2306"/>
    <w:rsid w:val="002D24F5"/>
    <w:rsid w:val="002D2510"/>
    <w:rsid w:val="002D2663"/>
    <w:rsid w:val="002D2691"/>
    <w:rsid w:val="002D2806"/>
    <w:rsid w:val="002D28B4"/>
    <w:rsid w:val="002D296D"/>
    <w:rsid w:val="002D2A8C"/>
    <w:rsid w:val="002D2B2C"/>
    <w:rsid w:val="002D2ECF"/>
    <w:rsid w:val="002D2EFC"/>
    <w:rsid w:val="002D2F27"/>
    <w:rsid w:val="002D309D"/>
    <w:rsid w:val="002D30A3"/>
    <w:rsid w:val="002D3A9C"/>
    <w:rsid w:val="002D4062"/>
    <w:rsid w:val="002D4076"/>
    <w:rsid w:val="002D409F"/>
    <w:rsid w:val="002D437B"/>
    <w:rsid w:val="002D44FB"/>
    <w:rsid w:val="002D4B3F"/>
    <w:rsid w:val="002D4C36"/>
    <w:rsid w:val="002D4CAA"/>
    <w:rsid w:val="002D53A3"/>
    <w:rsid w:val="002D5863"/>
    <w:rsid w:val="002D58DC"/>
    <w:rsid w:val="002D59EE"/>
    <w:rsid w:val="002D5BFD"/>
    <w:rsid w:val="002D5C5C"/>
    <w:rsid w:val="002D5FA5"/>
    <w:rsid w:val="002D5FC8"/>
    <w:rsid w:val="002D607A"/>
    <w:rsid w:val="002D648F"/>
    <w:rsid w:val="002D64C1"/>
    <w:rsid w:val="002D66CF"/>
    <w:rsid w:val="002D6707"/>
    <w:rsid w:val="002D682F"/>
    <w:rsid w:val="002D6D40"/>
    <w:rsid w:val="002D72E9"/>
    <w:rsid w:val="002D7722"/>
    <w:rsid w:val="002D7728"/>
    <w:rsid w:val="002D7943"/>
    <w:rsid w:val="002D7B4E"/>
    <w:rsid w:val="002D7DB3"/>
    <w:rsid w:val="002E0209"/>
    <w:rsid w:val="002E036F"/>
    <w:rsid w:val="002E05BB"/>
    <w:rsid w:val="002E05FB"/>
    <w:rsid w:val="002E06F3"/>
    <w:rsid w:val="002E0740"/>
    <w:rsid w:val="002E08B2"/>
    <w:rsid w:val="002E08ED"/>
    <w:rsid w:val="002E1022"/>
    <w:rsid w:val="002E11A2"/>
    <w:rsid w:val="002E11F7"/>
    <w:rsid w:val="002E1472"/>
    <w:rsid w:val="002E1531"/>
    <w:rsid w:val="002E158D"/>
    <w:rsid w:val="002E173F"/>
    <w:rsid w:val="002E17C4"/>
    <w:rsid w:val="002E20B5"/>
    <w:rsid w:val="002E22E7"/>
    <w:rsid w:val="002E262C"/>
    <w:rsid w:val="002E26BD"/>
    <w:rsid w:val="002E273D"/>
    <w:rsid w:val="002E2A16"/>
    <w:rsid w:val="002E2A87"/>
    <w:rsid w:val="002E3058"/>
    <w:rsid w:val="002E3554"/>
    <w:rsid w:val="002E3660"/>
    <w:rsid w:val="002E37BA"/>
    <w:rsid w:val="002E3846"/>
    <w:rsid w:val="002E384C"/>
    <w:rsid w:val="002E38FF"/>
    <w:rsid w:val="002E3932"/>
    <w:rsid w:val="002E3AE2"/>
    <w:rsid w:val="002E3C24"/>
    <w:rsid w:val="002E3D52"/>
    <w:rsid w:val="002E3EE7"/>
    <w:rsid w:val="002E3F2C"/>
    <w:rsid w:val="002E4693"/>
    <w:rsid w:val="002E49E9"/>
    <w:rsid w:val="002E5144"/>
    <w:rsid w:val="002E5500"/>
    <w:rsid w:val="002E5720"/>
    <w:rsid w:val="002E5CE6"/>
    <w:rsid w:val="002E5DE4"/>
    <w:rsid w:val="002E6042"/>
    <w:rsid w:val="002E6354"/>
    <w:rsid w:val="002E6405"/>
    <w:rsid w:val="002E6AAA"/>
    <w:rsid w:val="002E6C4A"/>
    <w:rsid w:val="002E6CE8"/>
    <w:rsid w:val="002E6CF8"/>
    <w:rsid w:val="002E6F59"/>
    <w:rsid w:val="002E73DD"/>
    <w:rsid w:val="002E73F6"/>
    <w:rsid w:val="002E7508"/>
    <w:rsid w:val="002E764D"/>
    <w:rsid w:val="002F0395"/>
    <w:rsid w:val="002F0469"/>
    <w:rsid w:val="002F0787"/>
    <w:rsid w:val="002F0B1E"/>
    <w:rsid w:val="002F0C2A"/>
    <w:rsid w:val="002F0C62"/>
    <w:rsid w:val="002F0D61"/>
    <w:rsid w:val="002F0D79"/>
    <w:rsid w:val="002F0E3C"/>
    <w:rsid w:val="002F0E4B"/>
    <w:rsid w:val="002F0FE0"/>
    <w:rsid w:val="002F14F0"/>
    <w:rsid w:val="002F16CB"/>
    <w:rsid w:val="002F1732"/>
    <w:rsid w:val="002F1A71"/>
    <w:rsid w:val="002F1C60"/>
    <w:rsid w:val="002F2126"/>
    <w:rsid w:val="002F22AD"/>
    <w:rsid w:val="002F22EB"/>
    <w:rsid w:val="002F27F1"/>
    <w:rsid w:val="002F29DB"/>
    <w:rsid w:val="002F2A7B"/>
    <w:rsid w:val="002F2A7D"/>
    <w:rsid w:val="002F2C38"/>
    <w:rsid w:val="002F2E2D"/>
    <w:rsid w:val="002F2E3F"/>
    <w:rsid w:val="002F30FA"/>
    <w:rsid w:val="002F32FB"/>
    <w:rsid w:val="002F371A"/>
    <w:rsid w:val="002F395C"/>
    <w:rsid w:val="002F3A3D"/>
    <w:rsid w:val="002F3B86"/>
    <w:rsid w:val="002F3D03"/>
    <w:rsid w:val="002F40F0"/>
    <w:rsid w:val="002F4264"/>
    <w:rsid w:val="002F4480"/>
    <w:rsid w:val="002F465D"/>
    <w:rsid w:val="002F485B"/>
    <w:rsid w:val="002F4B0C"/>
    <w:rsid w:val="002F4BCE"/>
    <w:rsid w:val="002F4E0B"/>
    <w:rsid w:val="002F4E20"/>
    <w:rsid w:val="002F50D4"/>
    <w:rsid w:val="002F53EC"/>
    <w:rsid w:val="002F5477"/>
    <w:rsid w:val="002F55AD"/>
    <w:rsid w:val="002F5915"/>
    <w:rsid w:val="002F5AC8"/>
    <w:rsid w:val="002F5AD8"/>
    <w:rsid w:val="002F5C06"/>
    <w:rsid w:val="002F5C45"/>
    <w:rsid w:val="002F646E"/>
    <w:rsid w:val="002F66C5"/>
    <w:rsid w:val="002F6906"/>
    <w:rsid w:val="002F6AE8"/>
    <w:rsid w:val="002F6C6C"/>
    <w:rsid w:val="002F6DED"/>
    <w:rsid w:val="002F70CC"/>
    <w:rsid w:val="002F7263"/>
    <w:rsid w:val="002F745B"/>
    <w:rsid w:val="002F74C1"/>
    <w:rsid w:val="002F74CC"/>
    <w:rsid w:val="002F74D4"/>
    <w:rsid w:val="002F76BB"/>
    <w:rsid w:val="002F77F4"/>
    <w:rsid w:val="002F791F"/>
    <w:rsid w:val="0030003F"/>
    <w:rsid w:val="003000A4"/>
    <w:rsid w:val="003004BA"/>
    <w:rsid w:val="00300586"/>
    <w:rsid w:val="0030071F"/>
    <w:rsid w:val="00300D34"/>
    <w:rsid w:val="00300D53"/>
    <w:rsid w:val="003013B5"/>
    <w:rsid w:val="00301585"/>
    <w:rsid w:val="00301884"/>
    <w:rsid w:val="00301960"/>
    <w:rsid w:val="00301E26"/>
    <w:rsid w:val="00302038"/>
    <w:rsid w:val="00302175"/>
    <w:rsid w:val="0030219B"/>
    <w:rsid w:val="003021E0"/>
    <w:rsid w:val="00302383"/>
    <w:rsid w:val="003025F6"/>
    <w:rsid w:val="0030263D"/>
    <w:rsid w:val="00302A53"/>
    <w:rsid w:val="00302B66"/>
    <w:rsid w:val="00302C14"/>
    <w:rsid w:val="00302DA1"/>
    <w:rsid w:val="00302E1D"/>
    <w:rsid w:val="003033BF"/>
    <w:rsid w:val="00303809"/>
    <w:rsid w:val="00303C41"/>
    <w:rsid w:val="00303D3A"/>
    <w:rsid w:val="00303DBD"/>
    <w:rsid w:val="00303FD1"/>
    <w:rsid w:val="00304094"/>
    <w:rsid w:val="00304829"/>
    <w:rsid w:val="00304AF5"/>
    <w:rsid w:val="00304D2D"/>
    <w:rsid w:val="00304DED"/>
    <w:rsid w:val="00305217"/>
    <w:rsid w:val="0030522E"/>
    <w:rsid w:val="003052AC"/>
    <w:rsid w:val="003054A4"/>
    <w:rsid w:val="003055A6"/>
    <w:rsid w:val="00305647"/>
    <w:rsid w:val="003057D7"/>
    <w:rsid w:val="00305D0A"/>
    <w:rsid w:val="00305DBF"/>
    <w:rsid w:val="003062E3"/>
    <w:rsid w:val="00306639"/>
    <w:rsid w:val="003066B9"/>
    <w:rsid w:val="003066FB"/>
    <w:rsid w:val="00306850"/>
    <w:rsid w:val="00306925"/>
    <w:rsid w:val="00306AD4"/>
    <w:rsid w:val="00306D57"/>
    <w:rsid w:val="00307505"/>
    <w:rsid w:val="0030760D"/>
    <w:rsid w:val="003076B2"/>
    <w:rsid w:val="00307A75"/>
    <w:rsid w:val="00307BFC"/>
    <w:rsid w:val="00310097"/>
    <w:rsid w:val="00310193"/>
    <w:rsid w:val="003101EC"/>
    <w:rsid w:val="003102AC"/>
    <w:rsid w:val="00310419"/>
    <w:rsid w:val="00310452"/>
    <w:rsid w:val="00310657"/>
    <w:rsid w:val="003106FD"/>
    <w:rsid w:val="00310704"/>
    <w:rsid w:val="0031086E"/>
    <w:rsid w:val="0031098A"/>
    <w:rsid w:val="00310D28"/>
    <w:rsid w:val="00310D4D"/>
    <w:rsid w:val="00310DB7"/>
    <w:rsid w:val="00310E4F"/>
    <w:rsid w:val="00310FE3"/>
    <w:rsid w:val="00311257"/>
    <w:rsid w:val="003113A1"/>
    <w:rsid w:val="00311690"/>
    <w:rsid w:val="00311946"/>
    <w:rsid w:val="00311B60"/>
    <w:rsid w:val="00311C47"/>
    <w:rsid w:val="00311E25"/>
    <w:rsid w:val="00311EB7"/>
    <w:rsid w:val="00311FAD"/>
    <w:rsid w:val="0031217D"/>
    <w:rsid w:val="00312403"/>
    <w:rsid w:val="00312674"/>
    <w:rsid w:val="003127C4"/>
    <w:rsid w:val="00312949"/>
    <w:rsid w:val="00312B1C"/>
    <w:rsid w:val="00312B65"/>
    <w:rsid w:val="00312E61"/>
    <w:rsid w:val="00313440"/>
    <w:rsid w:val="0031366E"/>
    <w:rsid w:val="00313750"/>
    <w:rsid w:val="0031378B"/>
    <w:rsid w:val="00313B0C"/>
    <w:rsid w:val="00313F07"/>
    <w:rsid w:val="00313F60"/>
    <w:rsid w:val="00314127"/>
    <w:rsid w:val="00314446"/>
    <w:rsid w:val="003146BA"/>
    <w:rsid w:val="00314981"/>
    <w:rsid w:val="0031498D"/>
    <w:rsid w:val="00314A0C"/>
    <w:rsid w:val="00314AF6"/>
    <w:rsid w:val="00314C55"/>
    <w:rsid w:val="00314C98"/>
    <w:rsid w:val="00314D3B"/>
    <w:rsid w:val="00314DFE"/>
    <w:rsid w:val="00315274"/>
    <w:rsid w:val="00315596"/>
    <w:rsid w:val="00315A2B"/>
    <w:rsid w:val="00315BA0"/>
    <w:rsid w:val="00316149"/>
    <w:rsid w:val="00316432"/>
    <w:rsid w:val="00316466"/>
    <w:rsid w:val="00316777"/>
    <w:rsid w:val="0031687F"/>
    <w:rsid w:val="0031699D"/>
    <w:rsid w:val="003169C8"/>
    <w:rsid w:val="00316A91"/>
    <w:rsid w:val="00316FFF"/>
    <w:rsid w:val="0031700A"/>
    <w:rsid w:val="003176AC"/>
    <w:rsid w:val="00317AC1"/>
    <w:rsid w:val="00317F93"/>
    <w:rsid w:val="003201A3"/>
    <w:rsid w:val="003202A7"/>
    <w:rsid w:val="003203F5"/>
    <w:rsid w:val="0032051F"/>
    <w:rsid w:val="00320656"/>
    <w:rsid w:val="0032084E"/>
    <w:rsid w:val="003209D2"/>
    <w:rsid w:val="00320CD0"/>
    <w:rsid w:val="00320F1A"/>
    <w:rsid w:val="00320F3D"/>
    <w:rsid w:val="0032103B"/>
    <w:rsid w:val="00321079"/>
    <w:rsid w:val="0032133A"/>
    <w:rsid w:val="00321355"/>
    <w:rsid w:val="00321695"/>
    <w:rsid w:val="00321750"/>
    <w:rsid w:val="003218D8"/>
    <w:rsid w:val="003220D3"/>
    <w:rsid w:val="00322276"/>
    <w:rsid w:val="003222F1"/>
    <w:rsid w:val="003222FC"/>
    <w:rsid w:val="00322696"/>
    <w:rsid w:val="00322879"/>
    <w:rsid w:val="00322B4C"/>
    <w:rsid w:val="00322DD4"/>
    <w:rsid w:val="00322DFA"/>
    <w:rsid w:val="00322E70"/>
    <w:rsid w:val="00323783"/>
    <w:rsid w:val="003237D6"/>
    <w:rsid w:val="00323A54"/>
    <w:rsid w:val="00323BD4"/>
    <w:rsid w:val="00323C50"/>
    <w:rsid w:val="00323DE8"/>
    <w:rsid w:val="00323E85"/>
    <w:rsid w:val="00323FA7"/>
    <w:rsid w:val="0032445A"/>
    <w:rsid w:val="00324718"/>
    <w:rsid w:val="003247F1"/>
    <w:rsid w:val="003249F5"/>
    <w:rsid w:val="00324BF9"/>
    <w:rsid w:val="00324D8A"/>
    <w:rsid w:val="003253F3"/>
    <w:rsid w:val="00325469"/>
    <w:rsid w:val="003254D1"/>
    <w:rsid w:val="003256A3"/>
    <w:rsid w:val="00325937"/>
    <w:rsid w:val="00325C95"/>
    <w:rsid w:val="00325E12"/>
    <w:rsid w:val="00325F20"/>
    <w:rsid w:val="00326048"/>
    <w:rsid w:val="0032628D"/>
    <w:rsid w:val="003266FF"/>
    <w:rsid w:val="00326916"/>
    <w:rsid w:val="00326B29"/>
    <w:rsid w:val="00326EE9"/>
    <w:rsid w:val="003270CE"/>
    <w:rsid w:val="003272A9"/>
    <w:rsid w:val="003272F7"/>
    <w:rsid w:val="003273E6"/>
    <w:rsid w:val="0032786D"/>
    <w:rsid w:val="003279A7"/>
    <w:rsid w:val="00327BDC"/>
    <w:rsid w:val="00327C2E"/>
    <w:rsid w:val="00327CB7"/>
    <w:rsid w:val="00327EE8"/>
    <w:rsid w:val="00327FDB"/>
    <w:rsid w:val="00330411"/>
    <w:rsid w:val="00330676"/>
    <w:rsid w:val="00330809"/>
    <w:rsid w:val="003308CA"/>
    <w:rsid w:val="00330A6C"/>
    <w:rsid w:val="00330B87"/>
    <w:rsid w:val="00330EE4"/>
    <w:rsid w:val="00330FF7"/>
    <w:rsid w:val="003313AC"/>
    <w:rsid w:val="00331469"/>
    <w:rsid w:val="00331641"/>
    <w:rsid w:val="00331B35"/>
    <w:rsid w:val="00331CB6"/>
    <w:rsid w:val="00331DB4"/>
    <w:rsid w:val="00332197"/>
    <w:rsid w:val="00332496"/>
    <w:rsid w:val="00332941"/>
    <w:rsid w:val="00332AD0"/>
    <w:rsid w:val="00332C4C"/>
    <w:rsid w:val="0033344A"/>
    <w:rsid w:val="0033366F"/>
    <w:rsid w:val="00333C11"/>
    <w:rsid w:val="00334047"/>
    <w:rsid w:val="00334469"/>
    <w:rsid w:val="00334A54"/>
    <w:rsid w:val="00334A82"/>
    <w:rsid w:val="00334D0B"/>
    <w:rsid w:val="003350F6"/>
    <w:rsid w:val="00335224"/>
    <w:rsid w:val="00335256"/>
    <w:rsid w:val="00335424"/>
    <w:rsid w:val="0033554D"/>
    <w:rsid w:val="00335843"/>
    <w:rsid w:val="00335848"/>
    <w:rsid w:val="00335B7B"/>
    <w:rsid w:val="00335CCD"/>
    <w:rsid w:val="0033604B"/>
    <w:rsid w:val="00336362"/>
    <w:rsid w:val="00336483"/>
    <w:rsid w:val="003366B7"/>
    <w:rsid w:val="00337108"/>
    <w:rsid w:val="003372FD"/>
    <w:rsid w:val="00337497"/>
    <w:rsid w:val="003374CD"/>
    <w:rsid w:val="003378C2"/>
    <w:rsid w:val="00337C75"/>
    <w:rsid w:val="00340124"/>
    <w:rsid w:val="003402BB"/>
    <w:rsid w:val="0034046A"/>
    <w:rsid w:val="00340E22"/>
    <w:rsid w:val="00340E48"/>
    <w:rsid w:val="003411DB"/>
    <w:rsid w:val="00341399"/>
    <w:rsid w:val="00341824"/>
    <w:rsid w:val="00341897"/>
    <w:rsid w:val="0034198B"/>
    <w:rsid w:val="00341A62"/>
    <w:rsid w:val="00341AA8"/>
    <w:rsid w:val="00341D38"/>
    <w:rsid w:val="00341FF8"/>
    <w:rsid w:val="00342026"/>
    <w:rsid w:val="00342176"/>
    <w:rsid w:val="0034217E"/>
    <w:rsid w:val="00342CD6"/>
    <w:rsid w:val="003431C0"/>
    <w:rsid w:val="003435B0"/>
    <w:rsid w:val="00343C32"/>
    <w:rsid w:val="00343C84"/>
    <w:rsid w:val="00343CBA"/>
    <w:rsid w:val="00343E31"/>
    <w:rsid w:val="00343EC1"/>
    <w:rsid w:val="0034410A"/>
    <w:rsid w:val="00344349"/>
    <w:rsid w:val="00344614"/>
    <w:rsid w:val="00344821"/>
    <w:rsid w:val="00344842"/>
    <w:rsid w:val="003449C0"/>
    <w:rsid w:val="00344DBB"/>
    <w:rsid w:val="00344EEF"/>
    <w:rsid w:val="00345073"/>
    <w:rsid w:val="0034507B"/>
    <w:rsid w:val="00345942"/>
    <w:rsid w:val="00345AAF"/>
    <w:rsid w:val="00345B7E"/>
    <w:rsid w:val="00345C8A"/>
    <w:rsid w:val="00346191"/>
    <w:rsid w:val="0034626E"/>
    <w:rsid w:val="0034692F"/>
    <w:rsid w:val="003469E9"/>
    <w:rsid w:val="00346B22"/>
    <w:rsid w:val="00346B8C"/>
    <w:rsid w:val="00346D0A"/>
    <w:rsid w:val="003471F3"/>
    <w:rsid w:val="00347272"/>
    <w:rsid w:val="00347329"/>
    <w:rsid w:val="00347348"/>
    <w:rsid w:val="00347398"/>
    <w:rsid w:val="003475B3"/>
    <w:rsid w:val="00347A05"/>
    <w:rsid w:val="00347EA1"/>
    <w:rsid w:val="00347F51"/>
    <w:rsid w:val="00350055"/>
    <w:rsid w:val="00350781"/>
    <w:rsid w:val="00350AF7"/>
    <w:rsid w:val="00350B5E"/>
    <w:rsid w:val="00350CB4"/>
    <w:rsid w:val="00350EE4"/>
    <w:rsid w:val="003510A1"/>
    <w:rsid w:val="00351207"/>
    <w:rsid w:val="003513AB"/>
    <w:rsid w:val="003513F4"/>
    <w:rsid w:val="003516C4"/>
    <w:rsid w:val="003516CF"/>
    <w:rsid w:val="0035171D"/>
    <w:rsid w:val="0035184A"/>
    <w:rsid w:val="003519C6"/>
    <w:rsid w:val="00351A0E"/>
    <w:rsid w:val="00351D44"/>
    <w:rsid w:val="00352182"/>
    <w:rsid w:val="0035280E"/>
    <w:rsid w:val="00352989"/>
    <w:rsid w:val="00352A9E"/>
    <w:rsid w:val="00352ED8"/>
    <w:rsid w:val="0035330D"/>
    <w:rsid w:val="0035337D"/>
    <w:rsid w:val="00353A11"/>
    <w:rsid w:val="00353D10"/>
    <w:rsid w:val="00353EDF"/>
    <w:rsid w:val="00353FA2"/>
    <w:rsid w:val="003543E6"/>
    <w:rsid w:val="0035444B"/>
    <w:rsid w:val="003544A3"/>
    <w:rsid w:val="0035455E"/>
    <w:rsid w:val="003546FD"/>
    <w:rsid w:val="003547D8"/>
    <w:rsid w:val="00354A0C"/>
    <w:rsid w:val="00354AF8"/>
    <w:rsid w:val="00354ECE"/>
    <w:rsid w:val="003551F9"/>
    <w:rsid w:val="0035563D"/>
    <w:rsid w:val="00355672"/>
    <w:rsid w:val="00355710"/>
    <w:rsid w:val="00355D26"/>
    <w:rsid w:val="00356477"/>
    <w:rsid w:val="00356BFE"/>
    <w:rsid w:val="00356DCD"/>
    <w:rsid w:val="0035700A"/>
    <w:rsid w:val="00357168"/>
    <w:rsid w:val="00357276"/>
    <w:rsid w:val="00357283"/>
    <w:rsid w:val="0035734D"/>
    <w:rsid w:val="003575EC"/>
    <w:rsid w:val="00357699"/>
    <w:rsid w:val="003578AB"/>
    <w:rsid w:val="0035795C"/>
    <w:rsid w:val="00357AF2"/>
    <w:rsid w:val="00357DCC"/>
    <w:rsid w:val="00357EE9"/>
    <w:rsid w:val="00360490"/>
    <w:rsid w:val="00360AD1"/>
    <w:rsid w:val="00360BBD"/>
    <w:rsid w:val="003610D6"/>
    <w:rsid w:val="00361109"/>
    <w:rsid w:val="00361285"/>
    <w:rsid w:val="003615B4"/>
    <w:rsid w:val="003616A9"/>
    <w:rsid w:val="003619F8"/>
    <w:rsid w:val="00361B9C"/>
    <w:rsid w:val="00361D3A"/>
    <w:rsid w:val="00361F73"/>
    <w:rsid w:val="00362068"/>
    <w:rsid w:val="0036209A"/>
    <w:rsid w:val="00362270"/>
    <w:rsid w:val="003622A9"/>
    <w:rsid w:val="0036261D"/>
    <w:rsid w:val="00362807"/>
    <w:rsid w:val="00362917"/>
    <w:rsid w:val="0036298B"/>
    <w:rsid w:val="00362EEC"/>
    <w:rsid w:val="00362FE3"/>
    <w:rsid w:val="0036346F"/>
    <w:rsid w:val="0036379E"/>
    <w:rsid w:val="0036381F"/>
    <w:rsid w:val="0036385B"/>
    <w:rsid w:val="0036406C"/>
    <w:rsid w:val="003641D3"/>
    <w:rsid w:val="0036438F"/>
    <w:rsid w:val="003644DC"/>
    <w:rsid w:val="0036474C"/>
    <w:rsid w:val="00364BD5"/>
    <w:rsid w:val="00364E70"/>
    <w:rsid w:val="00364EAD"/>
    <w:rsid w:val="003650DA"/>
    <w:rsid w:val="0036561E"/>
    <w:rsid w:val="003656A2"/>
    <w:rsid w:val="003657FF"/>
    <w:rsid w:val="0036589B"/>
    <w:rsid w:val="003659BF"/>
    <w:rsid w:val="00365A2C"/>
    <w:rsid w:val="00365D6E"/>
    <w:rsid w:val="00365E2B"/>
    <w:rsid w:val="00365EFC"/>
    <w:rsid w:val="00366311"/>
    <w:rsid w:val="00366472"/>
    <w:rsid w:val="00366575"/>
    <w:rsid w:val="0036659F"/>
    <w:rsid w:val="003665E6"/>
    <w:rsid w:val="00366BE4"/>
    <w:rsid w:val="00366BF8"/>
    <w:rsid w:val="00366C30"/>
    <w:rsid w:val="00366D0A"/>
    <w:rsid w:val="00366DB7"/>
    <w:rsid w:val="00366F94"/>
    <w:rsid w:val="003673A0"/>
    <w:rsid w:val="003675F8"/>
    <w:rsid w:val="00367637"/>
    <w:rsid w:val="00367798"/>
    <w:rsid w:val="003677AC"/>
    <w:rsid w:val="00367A84"/>
    <w:rsid w:val="00367AA4"/>
    <w:rsid w:val="00367EBD"/>
    <w:rsid w:val="003709BA"/>
    <w:rsid w:val="00370C14"/>
    <w:rsid w:val="00370C54"/>
    <w:rsid w:val="00370C71"/>
    <w:rsid w:val="0037121F"/>
    <w:rsid w:val="00371484"/>
    <w:rsid w:val="0037150A"/>
    <w:rsid w:val="003716CB"/>
    <w:rsid w:val="00371714"/>
    <w:rsid w:val="003719C0"/>
    <w:rsid w:val="00371EFF"/>
    <w:rsid w:val="003721D4"/>
    <w:rsid w:val="003724A3"/>
    <w:rsid w:val="00372C25"/>
    <w:rsid w:val="003732B5"/>
    <w:rsid w:val="003738A5"/>
    <w:rsid w:val="00373A30"/>
    <w:rsid w:val="00373AA8"/>
    <w:rsid w:val="00373B08"/>
    <w:rsid w:val="00373D33"/>
    <w:rsid w:val="00374042"/>
    <w:rsid w:val="00374145"/>
    <w:rsid w:val="003744A0"/>
    <w:rsid w:val="003744B8"/>
    <w:rsid w:val="00374510"/>
    <w:rsid w:val="00374580"/>
    <w:rsid w:val="003746D0"/>
    <w:rsid w:val="00374705"/>
    <w:rsid w:val="00374916"/>
    <w:rsid w:val="00374DFF"/>
    <w:rsid w:val="00374E49"/>
    <w:rsid w:val="003754BC"/>
    <w:rsid w:val="00375912"/>
    <w:rsid w:val="003759C0"/>
    <w:rsid w:val="00375A94"/>
    <w:rsid w:val="00375AA4"/>
    <w:rsid w:val="00375B8B"/>
    <w:rsid w:val="00375FCE"/>
    <w:rsid w:val="00376317"/>
    <w:rsid w:val="003763CB"/>
    <w:rsid w:val="003764DB"/>
    <w:rsid w:val="003765D8"/>
    <w:rsid w:val="00376672"/>
    <w:rsid w:val="0037669D"/>
    <w:rsid w:val="00376C9B"/>
    <w:rsid w:val="00376CFE"/>
    <w:rsid w:val="0037748E"/>
    <w:rsid w:val="003777CE"/>
    <w:rsid w:val="00377B61"/>
    <w:rsid w:val="00377BC7"/>
    <w:rsid w:val="00380172"/>
    <w:rsid w:val="00380194"/>
    <w:rsid w:val="003803B8"/>
    <w:rsid w:val="00380A10"/>
    <w:rsid w:val="00380EE7"/>
    <w:rsid w:val="00380F48"/>
    <w:rsid w:val="0038102A"/>
    <w:rsid w:val="00381358"/>
    <w:rsid w:val="003813DD"/>
    <w:rsid w:val="003814CB"/>
    <w:rsid w:val="0038165D"/>
    <w:rsid w:val="0038175F"/>
    <w:rsid w:val="00381798"/>
    <w:rsid w:val="00381849"/>
    <w:rsid w:val="003818CC"/>
    <w:rsid w:val="0038196C"/>
    <w:rsid w:val="0038202A"/>
    <w:rsid w:val="0038229B"/>
    <w:rsid w:val="003824DB"/>
    <w:rsid w:val="00382534"/>
    <w:rsid w:val="00382611"/>
    <w:rsid w:val="00382980"/>
    <w:rsid w:val="00382BF2"/>
    <w:rsid w:val="00382F4D"/>
    <w:rsid w:val="00383105"/>
    <w:rsid w:val="00383294"/>
    <w:rsid w:val="00383378"/>
    <w:rsid w:val="00383590"/>
    <w:rsid w:val="00383783"/>
    <w:rsid w:val="00383983"/>
    <w:rsid w:val="00383CF9"/>
    <w:rsid w:val="00383D82"/>
    <w:rsid w:val="00383DFD"/>
    <w:rsid w:val="003840C2"/>
    <w:rsid w:val="003842DD"/>
    <w:rsid w:val="00384669"/>
    <w:rsid w:val="00384845"/>
    <w:rsid w:val="003848C8"/>
    <w:rsid w:val="00384CF2"/>
    <w:rsid w:val="00384D6B"/>
    <w:rsid w:val="003850D0"/>
    <w:rsid w:val="003851EE"/>
    <w:rsid w:val="003857B3"/>
    <w:rsid w:val="00385C6D"/>
    <w:rsid w:val="003860B7"/>
    <w:rsid w:val="0038635F"/>
    <w:rsid w:val="003863C0"/>
    <w:rsid w:val="00386E0D"/>
    <w:rsid w:val="00386E0F"/>
    <w:rsid w:val="00386F9D"/>
    <w:rsid w:val="00387774"/>
    <w:rsid w:val="00387974"/>
    <w:rsid w:val="003879C6"/>
    <w:rsid w:val="00387A05"/>
    <w:rsid w:val="00387C90"/>
    <w:rsid w:val="00387D5B"/>
    <w:rsid w:val="00387E51"/>
    <w:rsid w:val="00387F17"/>
    <w:rsid w:val="00387F4C"/>
    <w:rsid w:val="00387FE6"/>
    <w:rsid w:val="00390514"/>
    <w:rsid w:val="003909F2"/>
    <w:rsid w:val="00390A94"/>
    <w:rsid w:val="00390BE5"/>
    <w:rsid w:val="0039103D"/>
    <w:rsid w:val="00391467"/>
    <w:rsid w:val="00391E0F"/>
    <w:rsid w:val="003921C4"/>
    <w:rsid w:val="0039237C"/>
    <w:rsid w:val="003923DB"/>
    <w:rsid w:val="00392419"/>
    <w:rsid w:val="0039241A"/>
    <w:rsid w:val="003924D9"/>
    <w:rsid w:val="0039266A"/>
    <w:rsid w:val="00392735"/>
    <w:rsid w:val="0039278A"/>
    <w:rsid w:val="00392848"/>
    <w:rsid w:val="00392C20"/>
    <w:rsid w:val="00392D52"/>
    <w:rsid w:val="00392EC3"/>
    <w:rsid w:val="00392F73"/>
    <w:rsid w:val="00392FD6"/>
    <w:rsid w:val="00393223"/>
    <w:rsid w:val="00393234"/>
    <w:rsid w:val="00393339"/>
    <w:rsid w:val="003935B0"/>
    <w:rsid w:val="0039374B"/>
    <w:rsid w:val="003938BA"/>
    <w:rsid w:val="0039391E"/>
    <w:rsid w:val="00393A27"/>
    <w:rsid w:val="00393D53"/>
    <w:rsid w:val="00393DED"/>
    <w:rsid w:val="00394032"/>
    <w:rsid w:val="0039416C"/>
    <w:rsid w:val="0039456C"/>
    <w:rsid w:val="0039459B"/>
    <w:rsid w:val="00394A39"/>
    <w:rsid w:val="00394A4A"/>
    <w:rsid w:val="00394B5E"/>
    <w:rsid w:val="0039518C"/>
    <w:rsid w:val="00395A92"/>
    <w:rsid w:val="00395B1D"/>
    <w:rsid w:val="00395E9B"/>
    <w:rsid w:val="003960CE"/>
    <w:rsid w:val="00396208"/>
    <w:rsid w:val="00396852"/>
    <w:rsid w:val="00396A1D"/>
    <w:rsid w:val="00396A5B"/>
    <w:rsid w:val="00396B62"/>
    <w:rsid w:val="00396BAD"/>
    <w:rsid w:val="00396FDF"/>
    <w:rsid w:val="003971D5"/>
    <w:rsid w:val="003971DC"/>
    <w:rsid w:val="00397276"/>
    <w:rsid w:val="00397402"/>
    <w:rsid w:val="0039772F"/>
    <w:rsid w:val="003979B3"/>
    <w:rsid w:val="00397B68"/>
    <w:rsid w:val="00397B99"/>
    <w:rsid w:val="00397BF1"/>
    <w:rsid w:val="00397BFC"/>
    <w:rsid w:val="00397C97"/>
    <w:rsid w:val="00397E21"/>
    <w:rsid w:val="003A01AD"/>
    <w:rsid w:val="003A031C"/>
    <w:rsid w:val="003A0525"/>
    <w:rsid w:val="003A054A"/>
    <w:rsid w:val="003A071E"/>
    <w:rsid w:val="003A09DA"/>
    <w:rsid w:val="003A0AA1"/>
    <w:rsid w:val="003A0D06"/>
    <w:rsid w:val="003A0E05"/>
    <w:rsid w:val="003A0E3A"/>
    <w:rsid w:val="003A102B"/>
    <w:rsid w:val="003A19FB"/>
    <w:rsid w:val="003A1C59"/>
    <w:rsid w:val="003A1FE1"/>
    <w:rsid w:val="003A201F"/>
    <w:rsid w:val="003A2068"/>
    <w:rsid w:val="003A2110"/>
    <w:rsid w:val="003A2349"/>
    <w:rsid w:val="003A2443"/>
    <w:rsid w:val="003A2582"/>
    <w:rsid w:val="003A25EC"/>
    <w:rsid w:val="003A2663"/>
    <w:rsid w:val="003A28D9"/>
    <w:rsid w:val="003A2C2E"/>
    <w:rsid w:val="003A2DB5"/>
    <w:rsid w:val="003A30C1"/>
    <w:rsid w:val="003A3432"/>
    <w:rsid w:val="003A3444"/>
    <w:rsid w:val="003A39A9"/>
    <w:rsid w:val="003A3A14"/>
    <w:rsid w:val="003A3B69"/>
    <w:rsid w:val="003A3D90"/>
    <w:rsid w:val="003A3ECC"/>
    <w:rsid w:val="003A3F3C"/>
    <w:rsid w:val="003A413B"/>
    <w:rsid w:val="003A422A"/>
    <w:rsid w:val="003A42B5"/>
    <w:rsid w:val="003A44AA"/>
    <w:rsid w:val="003A4835"/>
    <w:rsid w:val="003A486C"/>
    <w:rsid w:val="003A4B19"/>
    <w:rsid w:val="003A4EF1"/>
    <w:rsid w:val="003A512F"/>
    <w:rsid w:val="003A5180"/>
    <w:rsid w:val="003A569C"/>
    <w:rsid w:val="003A5900"/>
    <w:rsid w:val="003A5981"/>
    <w:rsid w:val="003A60A2"/>
    <w:rsid w:val="003A6297"/>
    <w:rsid w:val="003A63AC"/>
    <w:rsid w:val="003A63B5"/>
    <w:rsid w:val="003A65A7"/>
    <w:rsid w:val="003A6715"/>
    <w:rsid w:val="003A67E9"/>
    <w:rsid w:val="003A6B5E"/>
    <w:rsid w:val="003A6B84"/>
    <w:rsid w:val="003A6E33"/>
    <w:rsid w:val="003A6F12"/>
    <w:rsid w:val="003A74C7"/>
    <w:rsid w:val="003A74E7"/>
    <w:rsid w:val="003A7535"/>
    <w:rsid w:val="003A753D"/>
    <w:rsid w:val="003A7723"/>
    <w:rsid w:val="003A7A34"/>
    <w:rsid w:val="003A7EC0"/>
    <w:rsid w:val="003A7EEB"/>
    <w:rsid w:val="003B002B"/>
    <w:rsid w:val="003B03C6"/>
    <w:rsid w:val="003B040B"/>
    <w:rsid w:val="003B04F6"/>
    <w:rsid w:val="003B0510"/>
    <w:rsid w:val="003B052E"/>
    <w:rsid w:val="003B06AB"/>
    <w:rsid w:val="003B0FA7"/>
    <w:rsid w:val="003B1110"/>
    <w:rsid w:val="003B1149"/>
    <w:rsid w:val="003B126B"/>
    <w:rsid w:val="003B1423"/>
    <w:rsid w:val="003B1AEA"/>
    <w:rsid w:val="003B1B59"/>
    <w:rsid w:val="003B1E84"/>
    <w:rsid w:val="003B208B"/>
    <w:rsid w:val="003B227E"/>
    <w:rsid w:val="003B2D72"/>
    <w:rsid w:val="003B2FEB"/>
    <w:rsid w:val="003B344E"/>
    <w:rsid w:val="003B3FA9"/>
    <w:rsid w:val="003B409D"/>
    <w:rsid w:val="003B414B"/>
    <w:rsid w:val="003B4428"/>
    <w:rsid w:val="003B44FC"/>
    <w:rsid w:val="003B4777"/>
    <w:rsid w:val="003B48E9"/>
    <w:rsid w:val="003B5097"/>
    <w:rsid w:val="003B5189"/>
    <w:rsid w:val="003B52EB"/>
    <w:rsid w:val="003B53DE"/>
    <w:rsid w:val="003B5415"/>
    <w:rsid w:val="003B546B"/>
    <w:rsid w:val="003B548C"/>
    <w:rsid w:val="003B54A4"/>
    <w:rsid w:val="003B5560"/>
    <w:rsid w:val="003B592D"/>
    <w:rsid w:val="003B5AEC"/>
    <w:rsid w:val="003B629E"/>
    <w:rsid w:val="003B62E5"/>
    <w:rsid w:val="003B633F"/>
    <w:rsid w:val="003B6978"/>
    <w:rsid w:val="003B69D8"/>
    <w:rsid w:val="003B6B50"/>
    <w:rsid w:val="003B7506"/>
    <w:rsid w:val="003B75DD"/>
    <w:rsid w:val="003B777E"/>
    <w:rsid w:val="003B7876"/>
    <w:rsid w:val="003B7AFF"/>
    <w:rsid w:val="003B7B27"/>
    <w:rsid w:val="003B7C65"/>
    <w:rsid w:val="003C0007"/>
    <w:rsid w:val="003C012E"/>
    <w:rsid w:val="003C041B"/>
    <w:rsid w:val="003C0689"/>
    <w:rsid w:val="003C0A8F"/>
    <w:rsid w:val="003C0D02"/>
    <w:rsid w:val="003C0DC2"/>
    <w:rsid w:val="003C0DEE"/>
    <w:rsid w:val="003C166C"/>
    <w:rsid w:val="003C16D9"/>
    <w:rsid w:val="003C17BC"/>
    <w:rsid w:val="003C189C"/>
    <w:rsid w:val="003C1901"/>
    <w:rsid w:val="003C1979"/>
    <w:rsid w:val="003C1A59"/>
    <w:rsid w:val="003C1B82"/>
    <w:rsid w:val="003C1C8E"/>
    <w:rsid w:val="003C1D35"/>
    <w:rsid w:val="003C1F24"/>
    <w:rsid w:val="003C2173"/>
    <w:rsid w:val="003C25AC"/>
    <w:rsid w:val="003C2652"/>
    <w:rsid w:val="003C2706"/>
    <w:rsid w:val="003C27C8"/>
    <w:rsid w:val="003C28F2"/>
    <w:rsid w:val="003C2F17"/>
    <w:rsid w:val="003C30AF"/>
    <w:rsid w:val="003C3114"/>
    <w:rsid w:val="003C3134"/>
    <w:rsid w:val="003C3940"/>
    <w:rsid w:val="003C3AD2"/>
    <w:rsid w:val="003C3B0B"/>
    <w:rsid w:val="003C3BBD"/>
    <w:rsid w:val="003C3ED8"/>
    <w:rsid w:val="003C4249"/>
    <w:rsid w:val="003C42D9"/>
    <w:rsid w:val="003C4475"/>
    <w:rsid w:val="003C47BC"/>
    <w:rsid w:val="003C48B4"/>
    <w:rsid w:val="003C4C70"/>
    <w:rsid w:val="003C4E89"/>
    <w:rsid w:val="003C5221"/>
    <w:rsid w:val="003C5670"/>
    <w:rsid w:val="003C5D9B"/>
    <w:rsid w:val="003C605F"/>
    <w:rsid w:val="003C6257"/>
    <w:rsid w:val="003C628A"/>
    <w:rsid w:val="003C6404"/>
    <w:rsid w:val="003C6A0F"/>
    <w:rsid w:val="003C6B42"/>
    <w:rsid w:val="003C6DC6"/>
    <w:rsid w:val="003C7375"/>
    <w:rsid w:val="003C7BC0"/>
    <w:rsid w:val="003C7C12"/>
    <w:rsid w:val="003C7C21"/>
    <w:rsid w:val="003C7C93"/>
    <w:rsid w:val="003C7D50"/>
    <w:rsid w:val="003C7E25"/>
    <w:rsid w:val="003C7EC2"/>
    <w:rsid w:val="003D0D79"/>
    <w:rsid w:val="003D0E86"/>
    <w:rsid w:val="003D0F5F"/>
    <w:rsid w:val="003D10AA"/>
    <w:rsid w:val="003D1131"/>
    <w:rsid w:val="003D11EF"/>
    <w:rsid w:val="003D1354"/>
    <w:rsid w:val="003D14A0"/>
    <w:rsid w:val="003D1597"/>
    <w:rsid w:val="003D1902"/>
    <w:rsid w:val="003D1BB1"/>
    <w:rsid w:val="003D21F3"/>
    <w:rsid w:val="003D228D"/>
    <w:rsid w:val="003D260C"/>
    <w:rsid w:val="003D26EF"/>
    <w:rsid w:val="003D2876"/>
    <w:rsid w:val="003D2B27"/>
    <w:rsid w:val="003D2DA4"/>
    <w:rsid w:val="003D2DEE"/>
    <w:rsid w:val="003D30B3"/>
    <w:rsid w:val="003D31AF"/>
    <w:rsid w:val="003D32CE"/>
    <w:rsid w:val="003D3527"/>
    <w:rsid w:val="003D364E"/>
    <w:rsid w:val="003D36AE"/>
    <w:rsid w:val="003D394C"/>
    <w:rsid w:val="003D3984"/>
    <w:rsid w:val="003D3B07"/>
    <w:rsid w:val="003D3BDE"/>
    <w:rsid w:val="003D3D59"/>
    <w:rsid w:val="003D3EE5"/>
    <w:rsid w:val="003D3FC9"/>
    <w:rsid w:val="003D4075"/>
    <w:rsid w:val="003D41DE"/>
    <w:rsid w:val="003D41E2"/>
    <w:rsid w:val="003D431B"/>
    <w:rsid w:val="003D43D2"/>
    <w:rsid w:val="003D4498"/>
    <w:rsid w:val="003D46B0"/>
    <w:rsid w:val="003D46C4"/>
    <w:rsid w:val="003D4707"/>
    <w:rsid w:val="003D484A"/>
    <w:rsid w:val="003D4ACD"/>
    <w:rsid w:val="003D4B12"/>
    <w:rsid w:val="003D4D1F"/>
    <w:rsid w:val="003D4E00"/>
    <w:rsid w:val="003D506A"/>
    <w:rsid w:val="003D50D3"/>
    <w:rsid w:val="003D559E"/>
    <w:rsid w:val="003D579D"/>
    <w:rsid w:val="003D5910"/>
    <w:rsid w:val="003D5C48"/>
    <w:rsid w:val="003D61BF"/>
    <w:rsid w:val="003D62C4"/>
    <w:rsid w:val="003D6432"/>
    <w:rsid w:val="003D6853"/>
    <w:rsid w:val="003D6926"/>
    <w:rsid w:val="003D6DF5"/>
    <w:rsid w:val="003D7078"/>
    <w:rsid w:val="003D70B8"/>
    <w:rsid w:val="003D7644"/>
    <w:rsid w:val="003D768C"/>
    <w:rsid w:val="003D7694"/>
    <w:rsid w:val="003D7810"/>
    <w:rsid w:val="003D7B73"/>
    <w:rsid w:val="003E00AD"/>
    <w:rsid w:val="003E070B"/>
    <w:rsid w:val="003E09FD"/>
    <w:rsid w:val="003E0E03"/>
    <w:rsid w:val="003E0F10"/>
    <w:rsid w:val="003E0FBE"/>
    <w:rsid w:val="003E143A"/>
    <w:rsid w:val="003E18B2"/>
    <w:rsid w:val="003E19FF"/>
    <w:rsid w:val="003E1A2E"/>
    <w:rsid w:val="003E1CD2"/>
    <w:rsid w:val="003E208C"/>
    <w:rsid w:val="003E209F"/>
    <w:rsid w:val="003E2391"/>
    <w:rsid w:val="003E2C8F"/>
    <w:rsid w:val="003E302C"/>
    <w:rsid w:val="003E32C8"/>
    <w:rsid w:val="003E34E8"/>
    <w:rsid w:val="003E3675"/>
    <w:rsid w:val="003E39AB"/>
    <w:rsid w:val="003E3A17"/>
    <w:rsid w:val="003E3AF3"/>
    <w:rsid w:val="003E3C09"/>
    <w:rsid w:val="003E3CF5"/>
    <w:rsid w:val="003E3DE1"/>
    <w:rsid w:val="003E3F57"/>
    <w:rsid w:val="003E403B"/>
    <w:rsid w:val="003E419B"/>
    <w:rsid w:val="003E440A"/>
    <w:rsid w:val="003E4471"/>
    <w:rsid w:val="003E44DB"/>
    <w:rsid w:val="003E481C"/>
    <w:rsid w:val="003E50A0"/>
    <w:rsid w:val="003E546C"/>
    <w:rsid w:val="003E54BA"/>
    <w:rsid w:val="003E55CB"/>
    <w:rsid w:val="003E57A9"/>
    <w:rsid w:val="003E57FD"/>
    <w:rsid w:val="003E59D7"/>
    <w:rsid w:val="003E5A7A"/>
    <w:rsid w:val="003E5E22"/>
    <w:rsid w:val="003E676C"/>
    <w:rsid w:val="003E6AB1"/>
    <w:rsid w:val="003E6ABA"/>
    <w:rsid w:val="003E6B53"/>
    <w:rsid w:val="003E7078"/>
    <w:rsid w:val="003E7172"/>
    <w:rsid w:val="003E7368"/>
    <w:rsid w:val="003E73D6"/>
    <w:rsid w:val="003E7658"/>
    <w:rsid w:val="003E7D20"/>
    <w:rsid w:val="003F0434"/>
    <w:rsid w:val="003F0599"/>
    <w:rsid w:val="003F0B2A"/>
    <w:rsid w:val="003F0C61"/>
    <w:rsid w:val="003F0DBD"/>
    <w:rsid w:val="003F1729"/>
    <w:rsid w:val="003F17BE"/>
    <w:rsid w:val="003F1A13"/>
    <w:rsid w:val="003F1B6C"/>
    <w:rsid w:val="003F21E1"/>
    <w:rsid w:val="003F2296"/>
    <w:rsid w:val="003F2826"/>
    <w:rsid w:val="003F2BBF"/>
    <w:rsid w:val="003F2C1E"/>
    <w:rsid w:val="003F2C64"/>
    <w:rsid w:val="003F2D92"/>
    <w:rsid w:val="003F2E1C"/>
    <w:rsid w:val="003F33BF"/>
    <w:rsid w:val="003F3735"/>
    <w:rsid w:val="003F3D39"/>
    <w:rsid w:val="003F4009"/>
    <w:rsid w:val="003F430D"/>
    <w:rsid w:val="003F431D"/>
    <w:rsid w:val="003F44FE"/>
    <w:rsid w:val="003F49D2"/>
    <w:rsid w:val="003F5262"/>
    <w:rsid w:val="003F54C4"/>
    <w:rsid w:val="003F56B4"/>
    <w:rsid w:val="003F5808"/>
    <w:rsid w:val="003F5A9F"/>
    <w:rsid w:val="003F6605"/>
    <w:rsid w:val="003F6611"/>
    <w:rsid w:val="003F66E0"/>
    <w:rsid w:val="003F68E5"/>
    <w:rsid w:val="003F6A67"/>
    <w:rsid w:val="003F6AA4"/>
    <w:rsid w:val="003F721C"/>
    <w:rsid w:val="003F72A6"/>
    <w:rsid w:val="003F74A9"/>
    <w:rsid w:val="003F75B9"/>
    <w:rsid w:val="003F77FF"/>
    <w:rsid w:val="003F781D"/>
    <w:rsid w:val="003F7A64"/>
    <w:rsid w:val="003F7B0A"/>
    <w:rsid w:val="003F7CA0"/>
    <w:rsid w:val="003F7CAA"/>
    <w:rsid w:val="00400003"/>
    <w:rsid w:val="00400264"/>
    <w:rsid w:val="004002B9"/>
    <w:rsid w:val="004002FB"/>
    <w:rsid w:val="00400592"/>
    <w:rsid w:val="00400A6D"/>
    <w:rsid w:val="00400B82"/>
    <w:rsid w:val="00400C48"/>
    <w:rsid w:val="00400C89"/>
    <w:rsid w:val="00400F01"/>
    <w:rsid w:val="00400F64"/>
    <w:rsid w:val="00400F7D"/>
    <w:rsid w:val="0040145A"/>
    <w:rsid w:val="00401CCF"/>
    <w:rsid w:val="00401D5B"/>
    <w:rsid w:val="00401EDC"/>
    <w:rsid w:val="004020C6"/>
    <w:rsid w:val="00402290"/>
    <w:rsid w:val="00402782"/>
    <w:rsid w:val="00403320"/>
    <w:rsid w:val="004033CC"/>
    <w:rsid w:val="00403458"/>
    <w:rsid w:val="004035C7"/>
    <w:rsid w:val="004038B9"/>
    <w:rsid w:val="00403EA0"/>
    <w:rsid w:val="0040419E"/>
    <w:rsid w:val="004042C3"/>
    <w:rsid w:val="0040444B"/>
    <w:rsid w:val="00404505"/>
    <w:rsid w:val="0040450B"/>
    <w:rsid w:val="0040475C"/>
    <w:rsid w:val="004048AF"/>
    <w:rsid w:val="00404987"/>
    <w:rsid w:val="00404EA5"/>
    <w:rsid w:val="0040500C"/>
    <w:rsid w:val="00405177"/>
    <w:rsid w:val="00405391"/>
    <w:rsid w:val="0040588A"/>
    <w:rsid w:val="00405970"/>
    <w:rsid w:val="00405A39"/>
    <w:rsid w:val="00405B0C"/>
    <w:rsid w:val="00405B80"/>
    <w:rsid w:val="00405EE7"/>
    <w:rsid w:val="00405F90"/>
    <w:rsid w:val="0040619B"/>
    <w:rsid w:val="00406262"/>
    <w:rsid w:val="0040637F"/>
    <w:rsid w:val="0040658D"/>
    <w:rsid w:val="004065AD"/>
    <w:rsid w:val="0040688C"/>
    <w:rsid w:val="00406BC9"/>
    <w:rsid w:val="00406C7D"/>
    <w:rsid w:val="00406C85"/>
    <w:rsid w:val="00406F38"/>
    <w:rsid w:val="00407143"/>
    <w:rsid w:val="004078FC"/>
    <w:rsid w:val="00407900"/>
    <w:rsid w:val="00407B76"/>
    <w:rsid w:val="00407F1B"/>
    <w:rsid w:val="0041020F"/>
    <w:rsid w:val="004103C4"/>
    <w:rsid w:val="00410720"/>
    <w:rsid w:val="0041072E"/>
    <w:rsid w:val="004107F7"/>
    <w:rsid w:val="00410968"/>
    <w:rsid w:val="00410ED0"/>
    <w:rsid w:val="0041157D"/>
    <w:rsid w:val="004119F8"/>
    <w:rsid w:val="00411A2B"/>
    <w:rsid w:val="00411A54"/>
    <w:rsid w:val="0041215E"/>
    <w:rsid w:val="004126FE"/>
    <w:rsid w:val="00412790"/>
    <w:rsid w:val="004129A9"/>
    <w:rsid w:val="00412E5F"/>
    <w:rsid w:val="00412E8C"/>
    <w:rsid w:val="00412F1F"/>
    <w:rsid w:val="00413368"/>
    <w:rsid w:val="00413687"/>
    <w:rsid w:val="00413782"/>
    <w:rsid w:val="00413A31"/>
    <w:rsid w:val="00413D19"/>
    <w:rsid w:val="00413D24"/>
    <w:rsid w:val="004141B8"/>
    <w:rsid w:val="00414944"/>
    <w:rsid w:val="004149D8"/>
    <w:rsid w:val="00414AC8"/>
    <w:rsid w:val="00414D84"/>
    <w:rsid w:val="004151C0"/>
    <w:rsid w:val="004154C0"/>
    <w:rsid w:val="004157B0"/>
    <w:rsid w:val="00415D35"/>
    <w:rsid w:val="00416205"/>
    <w:rsid w:val="0041622B"/>
    <w:rsid w:val="0041673D"/>
    <w:rsid w:val="004170F7"/>
    <w:rsid w:val="004172EA"/>
    <w:rsid w:val="0041754F"/>
    <w:rsid w:val="00417890"/>
    <w:rsid w:val="004178B4"/>
    <w:rsid w:val="00417CB5"/>
    <w:rsid w:val="00417D6D"/>
    <w:rsid w:val="00420501"/>
    <w:rsid w:val="00420841"/>
    <w:rsid w:val="00420925"/>
    <w:rsid w:val="004209D0"/>
    <w:rsid w:val="00420E47"/>
    <w:rsid w:val="0042128E"/>
    <w:rsid w:val="00421340"/>
    <w:rsid w:val="004213DE"/>
    <w:rsid w:val="00421428"/>
    <w:rsid w:val="00421556"/>
    <w:rsid w:val="00421BB2"/>
    <w:rsid w:val="00421C48"/>
    <w:rsid w:val="00421DD3"/>
    <w:rsid w:val="004220CB"/>
    <w:rsid w:val="0042220E"/>
    <w:rsid w:val="0042238A"/>
    <w:rsid w:val="00422524"/>
    <w:rsid w:val="004226B0"/>
    <w:rsid w:val="00422E1A"/>
    <w:rsid w:val="00422F55"/>
    <w:rsid w:val="00423077"/>
    <w:rsid w:val="0042325A"/>
    <w:rsid w:val="004235F7"/>
    <w:rsid w:val="00423733"/>
    <w:rsid w:val="00423737"/>
    <w:rsid w:val="00423D85"/>
    <w:rsid w:val="00423E3C"/>
    <w:rsid w:val="004241B9"/>
    <w:rsid w:val="00424298"/>
    <w:rsid w:val="004243F7"/>
    <w:rsid w:val="0042441D"/>
    <w:rsid w:val="004247B4"/>
    <w:rsid w:val="004248F7"/>
    <w:rsid w:val="00424957"/>
    <w:rsid w:val="00424E00"/>
    <w:rsid w:val="00424EF3"/>
    <w:rsid w:val="00424F70"/>
    <w:rsid w:val="00425390"/>
    <w:rsid w:val="004255B2"/>
    <w:rsid w:val="00425798"/>
    <w:rsid w:val="004259F8"/>
    <w:rsid w:val="00425A86"/>
    <w:rsid w:val="00425AE1"/>
    <w:rsid w:val="00425B1A"/>
    <w:rsid w:val="00425D95"/>
    <w:rsid w:val="00425EA2"/>
    <w:rsid w:val="00426364"/>
    <w:rsid w:val="00426367"/>
    <w:rsid w:val="00426997"/>
    <w:rsid w:val="00426C2F"/>
    <w:rsid w:val="0042728E"/>
    <w:rsid w:val="004273BB"/>
    <w:rsid w:val="0042744E"/>
    <w:rsid w:val="004275D4"/>
    <w:rsid w:val="00427830"/>
    <w:rsid w:val="00427AB3"/>
    <w:rsid w:val="00427B41"/>
    <w:rsid w:val="00427BE7"/>
    <w:rsid w:val="0043009C"/>
    <w:rsid w:val="0043035D"/>
    <w:rsid w:val="00430518"/>
    <w:rsid w:val="00430807"/>
    <w:rsid w:val="004308CA"/>
    <w:rsid w:val="00430EC5"/>
    <w:rsid w:val="00430F74"/>
    <w:rsid w:val="004310A7"/>
    <w:rsid w:val="00431293"/>
    <w:rsid w:val="00431338"/>
    <w:rsid w:val="004314F2"/>
    <w:rsid w:val="00431533"/>
    <w:rsid w:val="00431AA2"/>
    <w:rsid w:val="00431D23"/>
    <w:rsid w:val="00431E0A"/>
    <w:rsid w:val="00431F17"/>
    <w:rsid w:val="00431F57"/>
    <w:rsid w:val="0043231D"/>
    <w:rsid w:val="004324CE"/>
    <w:rsid w:val="00432B39"/>
    <w:rsid w:val="00433193"/>
    <w:rsid w:val="004332F8"/>
    <w:rsid w:val="0043333C"/>
    <w:rsid w:val="00433372"/>
    <w:rsid w:val="004337E8"/>
    <w:rsid w:val="0043382A"/>
    <w:rsid w:val="00433F07"/>
    <w:rsid w:val="0043404A"/>
    <w:rsid w:val="004342A1"/>
    <w:rsid w:val="004343AA"/>
    <w:rsid w:val="004347BC"/>
    <w:rsid w:val="004347BE"/>
    <w:rsid w:val="004347D6"/>
    <w:rsid w:val="00434A93"/>
    <w:rsid w:val="00434AAB"/>
    <w:rsid w:val="00435144"/>
    <w:rsid w:val="0043567D"/>
    <w:rsid w:val="00435716"/>
    <w:rsid w:val="0043580F"/>
    <w:rsid w:val="0043599B"/>
    <w:rsid w:val="004363C1"/>
    <w:rsid w:val="00436610"/>
    <w:rsid w:val="0043663F"/>
    <w:rsid w:val="004367A4"/>
    <w:rsid w:val="0043687A"/>
    <w:rsid w:val="00436BE3"/>
    <w:rsid w:val="00436C11"/>
    <w:rsid w:val="00436CEA"/>
    <w:rsid w:val="00437048"/>
    <w:rsid w:val="0043704D"/>
    <w:rsid w:val="004371E8"/>
    <w:rsid w:val="00437281"/>
    <w:rsid w:val="0043734C"/>
    <w:rsid w:val="00437D15"/>
    <w:rsid w:val="00440213"/>
    <w:rsid w:val="00440331"/>
    <w:rsid w:val="0044055C"/>
    <w:rsid w:val="00440594"/>
    <w:rsid w:val="00440AB1"/>
    <w:rsid w:val="00440AFE"/>
    <w:rsid w:val="00440F12"/>
    <w:rsid w:val="0044111C"/>
    <w:rsid w:val="00441246"/>
    <w:rsid w:val="004415D1"/>
    <w:rsid w:val="00441693"/>
    <w:rsid w:val="00441841"/>
    <w:rsid w:val="00441BD8"/>
    <w:rsid w:val="00441DE4"/>
    <w:rsid w:val="00441FF4"/>
    <w:rsid w:val="0044204F"/>
    <w:rsid w:val="00442244"/>
    <w:rsid w:val="0044256E"/>
    <w:rsid w:val="004426E2"/>
    <w:rsid w:val="00442818"/>
    <w:rsid w:val="00442F4A"/>
    <w:rsid w:val="0044300E"/>
    <w:rsid w:val="004430FF"/>
    <w:rsid w:val="0044373F"/>
    <w:rsid w:val="0044384E"/>
    <w:rsid w:val="0044398C"/>
    <w:rsid w:val="004439DF"/>
    <w:rsid w:val="004442CC"/>
    <w:rsid w:val="00444608"/>
    <w:rsid w:val="004446EE"/>
    <w:rsid w:val="00444A62"/>
    <w:rsid w:val="00444B72"/>
    <w:rsid w:val="00444BFE"/>
    <w:rsid w:val="00444C18"/>
    <w:rsid w:val="00445082"/>
    <w:rsid w:val="00445B8B"/>
    <w:rsid w:val="00445CED"/>
    <w:rsid w:val="00445EBB"/>
    <w:rsid w:val="004461A6"/>
    <w:rsid w:val="00446382"/>
    <w:rsid w:val="004466E3"/>
    <w:rsid w:val="00446816"/>
    <w:rsid w:val="00446A3F"/>
    <w:rsid w:val="00446A73"/>
    <w:rsid w:val="00446A9B"/>
    <w:rsid w:val="00446C2F"/>
    <w:rsid w:val="00446DEF"/>
    <w:rsid w:val="00447192"/>
    <w:rsid w:val="0044724D"/>
    <w:rsid w:val="00447276"/>
    <w:rsid w:val="00447502"/>
    <w:rsid w:val="0044763D"/>
    <w:rsid w:val="00447713"/>
    <w:rsid w:val="00447A37"/>
    <w:rsid w:val="00447C20"/>
    <w:rsid w:val="00450009"/>
    <w:rsid w:val="004504AF"/>
    <w:rsid w:val="0045059E"/>
    <w:rsid w:val="00450670"/>
    <w:rsid w:val="00450AFE"/>
    <w:rsid w:val="00450CF2"/>
    <w:rsid w:val="00451115"/>
    <w:rsid w:val="00451BA3"/>
    <w:rsid w:val="00451BC7"/>
    <w:rsid w:val="0045215F"/>
    <w:rsid w:val="00452167"/>
    <w:rsid w:val="004528CF"/>
    <w:rsid w:val="00453031"/>
    <w:rsid w:val="004535E6"/>
    <w:rsid w:val="00453617"/>
    <w:rsid w:val="00453954"/>
    <w:rsid w:val="00453A18"/>
    <w:rsid w:val="00453A42"/>
    <w:rsid w:val="00453B6E"/>
    <w:rsid w:val="00453BC2"/>
    <w:rsid w:val="00453BC4"/>
    <w:rsid w:val="0045426D"/>
    <w:rsid w:val="00454547"/>
    <w:rsid w:val="00454789"/>
    <w:rsid w:val="004547BB"/>
    <w:rsid w:val="00454898"/>
    <w:rsid w:val="00454AC4"/>
    <w:rsid w:val="00454D46"/>
    <w:rsid w:val="00454F5D"/>
    <w:rsid w:val="00455367"/>
    <w:rsid w:val="004556E3"/>
    <w:rsid w:val="0045582E"/>
    <w:rsid w:val="004559FA"/>
    <w:rsid w:val="00455BC4"/>
    <w:rsid w:val="00455DE3"/>
    <w:rsid w:val="00455DFB"/>
    <w:rsid w:val="00456042"/>
    <w:rsid w:val="00456090"/>
    <w:rsid w:val="00456408"/>
    <w:rsid w:val="0045643F"/>
    <w:rsid w:val="0045661D"/>
    <w:rsid w:val="004566FE"/>
    <w:rsid w:val="00456937"/>
    <w:rsid w:val="00456AE7"/>
    <w:rsid w:val="00456F1C"/>
    <w:rsid w:val="00456FB2"/>
    <w:rsid w:val="004573A9"/>
    <w:rsid w:val="004573C3"/>
    <w:rsid w:val="004573D3"/>
    <w:rsid w:val="004575E4"/>
    <w:rsid w:val="0045778D"/>
    <w:rsid w:val="00457941"/>
    <w:rsid w:val="00460003"/>
    <w:rsid w:val="00460563"/>
    <w:rsid w:val="0046071E"/>
    <w:rsid w:val="00460762"/>
    <w:rsid w:val="00460806"/>
    <w:rsid w:val="004608EF"/>
    <w:rsid w:val="00460A51"/>
    <w:rsid w:val="00460AF9"/>
    <w:rsid w:val="00460B52"/>
    <w:rsid w:val="00460C34"/>
    <w:rsid w:val="00460C9F"/>
    <w:rsid w:val="0046108B"/>
    <w:rsid w:val="00461146"/>
    <w:rsid w:val="00461187"/>
    <w:rsid w:val="004614D8"/>
    <w:rsid w:val="00461621"/>
    <w:rsid w:val="00461697"/>
    <w:rsid w:val="004617C5"/>
    <w:rsid w:val="00461E2B"/>
    <w:rsid w:val="00461EEB"/>
    <w:rsid w:val="00461F8B"/>
    <w:rsid w:val="004623D3"/>
    <w:rsid w:val="004625D0"/>
    <w:rsid w:val="0046282B"/>
    <w:rsid w:val="00462C0C"/>
    <w:rsid w:val="00462D08"/>
    <w:rsid w:val="00462EFC"/>
    <w:rsid w:val="004639AA"/>
    <w:rsid w:val="00463C57"/>
    <w:rsid w:val="00463C8A"/>
    <w:rsid w:val="00463DEA"/>
    <w:rsid w:val="00463F21"/>
    <w:rsid w:val="00463F7A"/>
    <w:rsid w:val="004640A3"/>
    <w:rsid w:val="0046413B"/>
    <w:rsid w:val="0046416F"/>
    <w:rsid w:val="00464196"/>
    <w:rsid w:val="004641DB"/>
    <w:rsid w:val="00464807"/>
    <w:rsid w:val="0046483F"/>
    <w:rsid w:val="004648A0"/>
    <w:rsid w:val="00464BC0"/>
    <w:rsid w:val="00464DE6"/>
    <w:rsid w:val="004650E2"/>
    <w:rsid w:val="004653FF"/>
    <w:rsid w:val="004655C1"/>
    <w:rsid w:val="00465677"/>
    <w:rsid w:val="00465B36"/>
    <w:rsid w:val="00465E59"/>
    <w:rsid w:val="00465FD1"/>
    <w:rsid w:val="004661F9"/>
    <w:rsid w:val="004663CC"/>
    <w:rsid w:val="0046643A"/>
    <w:rsid w:val="0046661C"/>
    <w:rsid w:val="00466753"/>
    <w:rsid w:val="00466A90"/>
    <w:rsid w:val="00466BDB"/>
    <w:rsid w:val="00466F41"/>
    <w:rsid w:val="004677E1"/>
    <w:rsid w:val="00467ADD"/>
    <w:rsid w:val="00467D3A"/>
    <w:rsid w:val="00467EF4"/>
    <w:rsid w:val="00467FEC"/>
    <w:rsid w:val="0047088B"/>
    <w:rsid w:val="00470A61"/>
    <w:rsid w:val="00470FC5"/>
    <w:rsid w:val="00470FFA"/>
    <w:rsid w:val="00471074"/>
    <w:rsid w:val="004712E3"/>
    <w:rsid w:val="0047154A"/>
    <w:rsid w:val="0047154C"/>
    <w:rsid w:val="0047169B"/>
    <w:rsid w:val="004717E2"/>
    <w:rsid w:val="004719B6"/>
    <w:rsid w:val="00471B53"/>
    <w:rsid w:val="00471ED1"/>
    <w:rsid w:val="00471ED9"/>
    <w:rsid w:val="004726A9"/>
    <w:rsid w:val="00472A7A"/>
    <w:rsid w:val="00472D03"/>
    <w:rsid w:val="00473563"/>
    <w:rsid w:val="00473857"/>
    <w:rsid w:val="00473BEB"/>
    <w:rsid w:val="00473FFF"/>
    <w:rsid w:val="004741AD"/>
    <w:rsid w:val="00474369"/>
    <w:rsid w:val="0047446A"/>
    <w:rsid w:val="00474825"/>
    <w:rsid w:val="00474A08"/>
    <w:rsid w:val="00474DAE"/>
    <w:rsid w:val="00474E98"/>
    <w:rsid w:val="0047550A"/>
    <w:rsid w:val="00475913"/>
    <w:rsid w:val="00475A50"/>
    <w:rsid w:val="004761C7"/>
    <w:rsid w:val="00476322"/>
    <w:rsid w:val="0047647F"/>
    <w:rsid w:val="00476820"/>
    <w:rsid w:val="004770F4"/>
    <w:rsid w:val="0047711E"/>
    <w:rsid w:val="004772F8"/>
    <w:rsid w:val="00477613"/>
    <w:rsid w:val="004778F8"/>
    <w:rsid w:val="00477AE5"/>
    <w:rsid w:val="004800EC"/>
    <w:rsid w:val="00480246"/>
    <w:rsid w:val="004803F8"/>
    <w:rsid w:val="004805C8"/>
    <w:rsid w:val="004809BC"/>
    <w:rsid w:val="00480AFB"/>
    <w:rsid w:val="00480B50"/>
    <w:rsid w:val="00480F74"/>
    <w:rsid w:val="004811B8"/>
    <w:rsid w:val="004811CE"/>
    <w:rsid w:val="00481236"/>
    <w:rsid w:val="0048125C"/>
    <w:rsid w:val="0048148D"/>
    <w:rsid w:val="0048158D"/>
    <w:rsid w:val="004815FC"/>
    <w:rsid w:val="004817D7"/>
    <w:rsid w:val="00481D89"/>
    <w:rsid w:val="0048223C"/>
    <w:rsid w:val="00482AC1"/>
    <w:rsid w:val="00482B8C"/>
    <w:rsid w:val="00483566"/>
    <w:rsid w:val="0048366D"/>
    <w:rsid w:val="00483A6D"/>
    <w:rsid w:val="00483CB6"/>
    <w:rsid w:val="00483CCE"/>
    <w:rsid w:val="00483DB6"/>
    <w:rsid w:val="00483F94"/>
    <w:rsid w:val="004843BE"/>
    <w:rsid w:val="00484855"/>
    <w:rsid w:val="0048493D"/>
    <w:rsid w:val="00484F65"/>
    <w:rsid w:val="004850F8"/>
    <w:rsid w:val="004852B6"/>
    <w:rsid w:val="00485335"/>
    <w:rsid w:val="0048555C"/>
    <w:rsid w:val="004856B7"/>
    <w:rsid w:val="00485995"/>
    <w:rsid w:val="00485B5A"/>
    <w:rsid w:val="00485B7A"/>
    <w:rsid w:val="00485D3A"/>
    <w:rsid w:val="0048602E"/>
    <w:rsid w:val="00486228"/>
    <w:rsid w:val="004863AC"/>
    <w:rsid w:val="004864D1"/>
    <w:rsid w:val="004864F4"/>
    <w:rsid w:val="004868E4"/>
    <w:rsid w:val="0048720E"/>
    <w:rsid w:val="00487216"/>
    <w:rsid w:val="0048721E"/>
    <w:rsid w:val="004872A7"/>
    <w:rsid w:val="004872F6"/>
    <w:rsid w:val="0048747D"/>
    <w:rsid w:val="00487740"/>
    <w:rsid w:val="0048789B"/>
    <w:rsid w:val="00487B2D"/>
    <w:rsid w:val="00487CEA"/>
    <w:rsid w:val="00487D71"/>
    <w:rsid w:val="00487DE9"/>
    <w:rsid w:val="004900E3"/>
    <w:rsid w:val="004904D9"/>
    <w:rsid w:val="0049060B"/>
    <w:rsid w:val="004907A2"/>
    <w:rsid w:val="004907C4"/>
    <w:rsid w:val="00490EE0"/>
    <w:rsid w:val="00490FE6"/>
    <w:rsid w:val="00491062"/>
    <w:rsid w:val="004910C4"/>
    <w:rsid w:val="0049113B"/>
    <w:rsid w:val="0049123C"/>
    <w:rsid w:val="0049126E"/>
    <w:rsid w:val="0049131F"/>
    <w:rsid w:val="0049141C"/>
    <w:rsid w:val="00491467"/>
    <w:rsid w:val="00491775"/>
    <w:rsid w:val="00491B41"/>
    <w:rsid w:val="00491ED4"/>
    <w:rsid w:val="00491F6A"/>
    <w:rsid w:val="00492170"/>
    <w:rsid w:val="0049228A"/>
    <w:rsid w:val="0049272D"/>
    <w:rsid w:val="00492832"/>
    <w:rsid w:val="00492CDE"/>
    <w:rsid w:val="00492D8C"/>
    <w:rsid w:val="00492E53"/>
    <w:rsid w:val="00493103"/>
    <w:rsid w:val="004938D6"/>
    <w:rsid w:val="00493975"/>
    <w:rsid w:val="00493A8C"/>
    <w:rsid w:val="00493C50"/>
    <w:rsid w:val="00493D6A"/>
    <w:rsid w:val="00493E4A"/>
    <w:rsid w:val="00493F8D"/>
    <w:rsid w:val="0049471F"/>
    <w:rsid w:val="00494803"/>
    <w:rsid w:val="004949D2"/>
    <w:rsid w:val="00494AF8"/>
    <w:rsid w:val="00494C1D"/>
    <w:rsid w:val="00494D61"/>
    <w:rsid w:val="00494DEA"/>
    <w:rsid w:val="004957B9"/>
    <w:rsid w:val="00495870"/>
    <w:rsid w:val="00495AC9"/>
    <w:rsid w:val="00495C89"/>
    <w:rsid w:val="004960DE"/>
    <w:rsid w:val="004961FA"/>
    <w:rsid w:val="00496527"/>
    <w:rsid w:val="00496D60"/>
    <w:rsid w:val="00496D78"/>
    <w:rsid w:val="00496DA4"/>
    <w:rsid w:val="00497053"/>
    <w:rsid w:val="004970A3"/>
    <w:rsid w:val="00497310"/>
    <w:rsid w:val="00497499"/>
    <w:rsid w:val="00497602"/>
    <w:rsid w:val="004977FE"/>
    <w:rsid w:val="00497B81"/>
    <w:rsid w:val="00497E0F"/>
    <w:rsid w:val="00497ED3"/>
    <w:rsid w:val="004A007E"/>
    <w:rsid w:val="004A05D2"/>
    <w:rsid w:val="004A0B6C"/>
    <w:rsid w:val="004A0D66"/>
    <w:rsid w:val="004A0D69"/>
    <w:rsid w:val="004A0F4D"/>
    <w:rsid w:val="004A1055"/>
    <w:rsid w:val="004A1502"/>
    <w:rsid w:val="004A17EB"/>
    <w:rsid w:val="004A1A5C"/>
    <w:rsid w:val="004A1C20"/>
    <w:rsid w:val="004A242B"/>
    <w:rsid w:val="004A2786"/>
    <w:rsid w:val="004A2AA7"/>
    <w:rsid w:val="004A2B6D"/>
    <w:rsid w:val="004A2DCE"/>
    <w:rsid w:val="004A3077"/>
    <w:rsid w:val="004A31A0"/>
    <w:rsid w:val="004A357F"/>
    <w:rsid w:val="004A35BA"/>
    <w:rsid w:val="004A37D0"/>
    <w:rsid w:val="004A37EA"/>
    <w:rsid w:val="004A3806"/>
    <w:rsid w:val="004A3A13"/>
    <w:rsid w:val="004A3ADF"/>
    <w:rsid w:val="004A3BFC"/>
    <w:rsid w:val="004A3CBF"/>
    <w:rsid w:val="004A3D28"/>
    <w:rsid w:val="004A3D3A"/>
    <w:rsid w:val="004A3DFD"/>
    <w:rsid w:val="004A3FC1"/>
    <w:rsid w:val="004A420A"/>
    <w:rsid w:val="004A4386"/>
    <w:rsid w:val="004A4799"/>
    <w:rsid w:val="004A4998"/>
    <w:rsid w:val="004A4AA0"/>
    <w:rsid w:val="004A4D02"/>
    <w:rsid w:val="004A4E87"/>
    <w:rsid w:val="004A5122"/>
    <w:rsid w:val="004A53CE"/>
    <w:rsid w:val="004A5694"/>
    <w:rsid w:val="004A5856"/>
    <w:rsid w:val="004A585D"/>
    <w:rsid w:val="004A5D35"/>
    <w:rsid w:val="004A5E2C"/>
    <w:rsid w:val="004A5FB2"/>
    <w:rsid w:val="004A60DA"/>
    <w:rsid w:val="004A69E3"/>
    <w:rsid w:val="004A6A25"/>
    <w:rsid w:val="004A6A2B"/>
    <w:rsid w:val="004A6E6B"/>
    <w:rsid w:val="004A6F55"/>
    <w:rsid w:val="004A7120"/>
    <w:rsid w:val="004A73BB"/>
    <w:rsid w:val="004A74C9"/>
    <w:rsid w:val="004A762D"/>
    <w:rsid w:val="004A7750"/>
    <w:rsid w:val="004A7986"/>
    <w:rsid w:val="004A7A49"/>
    <w:rsid w:val="004A7F8E"/>
    <w:rsid w:val="004B00E6"/>
    <w:rsid w:val="004B042A"/>
    <w:rsid w:val="004B0478"/>
    <w:rsid w:val="004B06EF"/>
    <w:rsid w:val="004B087C"/>
    <w:rsid w:val="004B0994"/>
    <w:rsid w:val="004B0B1F"/>
    <w:rsid w:val="004B0C3A"/>
    <w:rsid w:val="004B0CAE"/>
    <w:rsid w:val="004B0EB6"/>
    <w:rsid w:val="004B13E0"/>
    <w:rsid w:val="004B1483"/>
    <w:rsid w:val="004B15C4"/>
    <w:rsid w:val="004B17E6"/>
    <w:rsid w:val="004B1939"/>
    <w:rsid w:val="004B1D4F"/>
    <w:rsid w:val="004B1F0E"/>
    <w:rsid w:val="004B20EA"/>
    <w:rsid w:val="004B22C7"/>
    <w:rsid w:val="004B23BB"/>
    <w:rsid w:val="004B2516"/>
    <w:rsid w:val="004B26DB"/>
    <w:rsid w:val="004B2A0D"/>
    <w:rsid w:val="004B2DF5"/>
    <w:rsid w:val="004B2E42"/>
    <w:rsid w:val="004B3376"/>
    <w:rsid w:val="004B33A7"/>
    <w:rsid w:val="004B34E7"/>
    <w:rsid w:val="004B3791"/>
    <w:rsid w:val="004B37C8"/>
    <w:rsid w:val="004B3823"/>
    <w:rsid w:val="004B387E"/>
    <w:rsid w:val="004B3CAF"/>
    <w:rsid w:val="004B3E0A"/>
    <w:rsid w:val="004B4210"/>
    <w:rsid w:val="004B497C"/>
    <w:rsid w:val="004B4B82"/>
    <w:rsid w:val="004B4BC0"/>
    <w:rsid w:val="004B4DD8"/>
    <w:rsid w:val="004B4EAE"/>
    <w:rsid w:val="004B5128"/>
    <w:rsid w:val="004B5133"/>
    <w:rsid w:val="004B522E"/>
    <w:rsid w:val="004B549A"/>
    <w:rsid w:val="004B56C7"/>
    <w:rsid w:val="004B5B9C"/>
    <w:rsid w:val="004B5F39"/>
    <w:rsid w:val="004B6048"/>
    <w:rsid w:val="004B618B"/>
    <w:rsid w:val="004B620B"/>
    <w:rsid w:val="004B6280"/>
    <w:rsid w:val="004B640C"/>
    <w:rsid w:val="004B6D72"/>
    <w:rsid w:val="004B78BD"/>
    <w:rsid w:val="004B7A82"/>
    <w:rsid w:val="004B7F90"/>
    <w:rsid w:val="004C01EA"/>
    <w:rsid w:val="004C0354"/>
    <w:rsid w:val="004C0638"/>
    <w:rsid w:val="004C0ACB"/>
    <w:rsid w:val="004C0B9E"/>
    <w:rsid w:val="004C0E81"/>
    <w:rsid w:val="004C1030"/>
    <w:rsid w:val="004C129B"/>
    <w:rsid w:val="004C13A5"/>
    <w:rsid w:val="004C1A93"/>
    <w:rsid w:val="004C2278"/>
    <w:rsid w:val="004C22A4"/>
    <w:rsid w:val="004C250E"/>
    <w:rsid w:val="004C2604"/>
    <w:rsid w:val="004C2704"/>
    <w:rsid w:val="004C2E86"/>
    <w:rsid w:val="004C31D7"/>
    <w:rsid w:val="004C327A"/>
    <w:rsid w:val="004C347C"/>
    <w:rsid w:val="004C34E3"/>
    <w:rsid w:val="004C3517"/>
    <w:rsid w:val="004C357C"/>
    <w:rsid w:val="004C3720"/>
    <w:rsid w:val="004C3B2F"/>
    <w:rsid w:val="004C3DEB"/>
    <w:rsid w:val="004C3FD7"/>
    <w:rsid w:val="004C4353"/>
    <w:rsid w:val="004C435F"/>
    <w:rsid w:val="004C4638"/>
    <w:rsid w:val="004C4B9B"/>
    <w:rsid w:val="004C5189"/>
    <w:rsid w:val="004C5656"/>
    <w:rsid w:val="004C5EBE"/>
    <w:rsid w:val="004C5F70"/>
    <w:rsid w:val="004C659F"/>
    <w:rsid w:val="004C69D0"/>
    <w:rsid w:val="004C6C2E"/>
    <w:rsid w:val="004C6F61"/>
    <w:rsid w:val="004C6FDF"/>
    <w:rsid w:val="004C7066"/>
    <w:rsid w:val="004C7071"/>
    <w:rsid w:val="004C70C4"/>
    <w:rsid w:val="004C71D8"/>
    <w:rsid w:val="004C71DD"/>
    <w:rsid w:val="004C799A"/>
    <w:rsid w:val="004C799D"/>
    <w:rsid w:val="004D0035"/>
    <w:rsid w:val="004D04D5"/>
    <w:rsid w:val="004D0686"/>
    <w:rsid w:val="004D0768"/>
    <w:rsid w:val="004D0907"/>
    <w:rsid w:val="004D09B0"/>
    <w:rsid w:val="004D0D73"/>
    <w:rsid w:val="004D0EC7"/>
    <w:rsid w:val="004D0F7D"/>
    <w:rsid w:val="004D0F8A"/>
    <w:rsid w:val="004D0FD8"/>
    <w:rsid w:val="004D1080"/>
    <w:rsid w:val="004D139B"/>
    <w:rsid w:val="004D1512"/>
    <w:rsid w:val="004D17BD"/>
    <w:rsid w:val="004D180D"/>
    <w:rsid w:val="004D189E"/>
    <w:rsid w:val="004D1A0E"/>
    <w:rsid w:val="004D1B76"/>
    <w:rsid w:val="004D1BFC"/>
    <w:rsid w:val="004D1E62"/>
    <w:rsid w:val="004D2156"/>
    <w:rsid w:val="004D2171"/>
    <w:rsid w:val="004D219D"/>
    <w:rsid w:val="004D2270"/>
    <w:rsid w:val="004D2344"/>
    <w:rsid w:val="004D2509"/>
    <w:rsid w:val="004D2872"/>
    <w:rsid w:val="004D28F8"/>
    <w:rsid w:val="004D2B74"/>
    <w:rsid w:val="004D2C00"/>
    <w:rsid w:val="004D2C76"/>
    <w:rsid w:val="004D2F98"/>
    <w:rsid w:val="004D3128"/>
    <w:rsid w:val="004D3145"/>
    <w:rsid w:val="004D3A74"/>
    <w:rsid w:val="004D3E97"/>
    <w:rsid w:val="004D410C"/>
    <w:rsid w:val="004D444E"/>
    <w:rsid w:val="004D459C"/>
    <w:rsid w:val="004D4762"/>
    <w:rsid w:val="004D4898"/>
    <w:rsid w:val="004D4BEB"/>
    <w:rsid w:val="004D4D1B"/>
    <w:rsid w:val="004D50B0"/>
    <w:rsid w:val="004D5220"/>
    <w:rsid w:val="004D525B"/>
    <w:rsid w:val="004D5483"/>
    <w:rsid w:val="004D5BD6"/>
    <w:rsid w:val="004D5DD0"/>
    <w:rsid w:val="004D5DFD"/>
    <w:rsid w:val="004D5EEE"/>
    <w:rsid w:val="004D6332"/>
    <w:rsid w:val="004D64BB"/>
    <w:rsid w:val="004D670D"/>
    <w:rsid w:val="004D6921"/>
    <w:rsid w:val="004D6AEA"/>
    <w:rsid w:val="004D6BAC"/>
    <w:rsid w:val="004D6CE3"/>
    <w:rsid w:val="004D704E"/>
    <w:rsid w:val="004D7274"/>
    <w:rsid w:val="004D7320"/>
    <w:rsid w:val="004D7686"/>
    <w:rsid w:val="004D77BF"/>
    <w:rsid w:val="004D7A88"/>
    <w:rsid w:val="004D7C87"/>
    <w:rsid w:val="004D7ED2"/>
    <w:rsid w:val="004E0296"/>
    <w:rsid w:val="004E0784"/>
    <w:rsid w:val="004E0B43"/>
    <w:rsid w:val="004E0C4D"/>
    <w:rsid w:val="004E0DC5"/>
    <w:rsid w:val="004E0E13"/>
    <w:rsid w:val="004E1332"/>
    <w:rsid w:val="004E1418"/>
    <w:rsid w:val="004E148C"/>
    <w:rsid w:val="004E18AA"/>
    <w:rsid w:val="004E1E6C"/>
    <w:rsid w:val="004E2159"/>
    <w:rsid w:val="004E2197"/>
    <w:rsid w:val="004E2614"/>
    <w:rsid w:val="004E2634"/>
    <w:rsid w:val="004E27FC"/>
    <w:rsid w:val="004E2AF6"/>
    <w:rsid w:val="004E2F3E"/>
    <w:rsid w:val="004E3229"/>
    <w:rsid w:val="004E3292"/>
    <w:rsid w:val="004E32C1"/>
    <w:rsid w:val="004E372E"/>
    <w:rsid w:val="004E3734"/>
    <w:rsid w:val="004E3838"/>
    <w:rsid w:val="004E3AA8"/>
    <w:rsid w:val="004E3D64"/>
    <w:rsid w:val="004E3E62"/>
    <w:rsid w:val="004E3EF1"/>
    <w:rsid w:val="004E46B2"/>
    <w:rsid w:val="004E4A65"/>
    <w:rsid w:val="004E4AB8"/>
    <w:rsid w:val="004E4BD6"/>
    <w:rsid w:val="004E50EC"/>
    <w:rsid w:val="004E5635"/>
    <w:rsid w:val="004E57DB"/>
    <w:rsid w:val="004E57EE"/>
    <w:rsid w:val="004E5B7D"/>
    <w:rsid w:val="004E5D25"/>
    <w:rsid w:val="004E624A"/>
    <w:rsid w:val="004E6408"/>
    <w:rsid w:val="004E6480"/>
    <w:rsid w:val="004E6542"/>
    <w:rsid w:val="004E65B5"/>
    <w:rsid w:val="004E65CF"/>
    <w:rsid w:val="004E6B2D"/>
    <w:rsid w:val="004E6B75"/>
    <w:rsid w:val="004E7122"/>
    <w:rsid w:val="004E7217"/>
    <w:rsid w:val="004E73FB"/>
    <w:rsid w:val="004E7665"/>
    <w:rsid w:val="004E7719"/>
    <w:rsid w:val="004E7722"/>
    <w:rsid w:val="004E7CA3"/>
    <w:rsid w:val="004E7D5E"/>
    <w:rsid w:val="004E7E19"/>
    <w:rsid w:val="004E7F2A"/>
    <w:rsid w:val="004E7FDC"/>
    <w:rsid w:val="004F00B0"/>
    <w:rsid w:val="004F01B5"/>
    <w:rsid w:val="004F07A3"/>
    <w:rsid w:val="004F0A12"/>
    <w:rsid w:val="004F0C57"/>
    <w:rsid w:val="004F0DB7"/>
    <w:rsid w:val="004F1323"/>
    <w:rsid w:val="004F1421"/>
    <w:rsid w:val="004F19DC"/>
    <w:rsid w:val="004F1A7D"/>
    <w:rsid w:val="004F1E80"/>
    <w:rsid w:val="004F2011"/>
    <w:rsid w:val="004F2139"/>
    <w:rsid w:val="004F25D7"/>
    <w:rsid w:val="004F282D"/>
    <w:rsid w:val="004F29DF"/>
    <w:rsid w:val="004F2A63"/>
    <w:rsid w:val="004F2AA8"/>
    <w:rsid w:val="004F2AFD"/>
    <w:rsid w:val="004F2B14"/>
    <w:rsid w:val="004F2B7A"/>
    <w:rsid w:val="004F35B2"/>
    <w:rsid w:val="004F360A"/>
    <w:rsid w:val="004F3640"/>
    <w:rsid w:val="004F36AA"/>
    <w:rsid w:val="004F36B9"/>
    <w:rsid w:val="004F37B3"/>
    <w:rsid w:val="004F3860"/>
    <w:rsid w:val="004F38F7"/>
    <w:rsid w:val="004F3A41"/>
    <w:rsid w:val="004F3A9B"/>
    <w:rsid w:val="004F4163"/>
    <w:rsid w:val="004F43B7"/>
    <w:rsid w:val="004F450F"/>
    <w:rsid w:val="004F4576"/>
    <w:rsid w:val="004F4664"/>
    <w:rsid w:val="004F4C85"/>
    <w:rsid w:val="004F4D22"/>
    <w:rsid w:val="004F5121"/>
    <w:rsid w:val="004F57C6"/>
    <w:rsid w:val="004F5D0D"/>
    <w:rsid w:val="004F5DDF"/>
    <w:rsid w:val="004F5EF7"/>
    <w:rsid w:val="004F5F68"/>
    <w:rsid w:val="004F5FDF"/>
    <w:rsid w:val="004F6152"/>
    <w:rsid w:val="004F671D"/>
    <w:rsid w:val="004F6835"/>
    <w:rsid w:val="004F6EC5"/>
    <w:rsid w:val="004F7CD0"/>
    <w:rsid w:val="004F7DB5"/>
    <w:rsid w:val="00500254"/>
    <w:rsid w:val="005003DF"/>
    <w:rsid w:val="00500513"/>
    <w:rsid w:val="00500556"/>
    <w:rsid w:val="0050083B"/>
    <w:rsid w:val="00500875"/>
    <w:rsid w:val="0050092C"/>
    <w:rsid w:val="00500AC3"/>
    <w:rsid w:val="00500AEB"/>
    <w:rsid w:val="0050102C"/>
    <w:rsid w:val="005010D9"/>
    <w:rsid w:val="0050114C"/>
    <w:rsid w:val="00501169"/>
    <w:rsid w:val="00501555"/>
    <w:rsid w:val="00501562"/>
    <w:rsid w:val="005016E0"/>
    <w:rsid w:val="00501D55"/>
    <w:rsid w:val="0050229E"/>
    <w:rsid w:val="00502414"/>
    <w:rsid w:val="0050251A"/>
    <w:rsid w:val="005028A8"/>
    <w:rsid w:val="00502DA8"/>
    <w:rsid w:val="00502E06"/>
    <w:rsid w:val="00502F5C"/>
    <w:rsid w:val="00503705"/>
    <w:rsid w:val="0050373B"/>
    <w:rsid w:val="00503853"/>
    <w:rsid w:val="005039A2"/>
    <w:rsid w:val="00503F1C"/>
    <w:rsid w:val="00504503"/>
    <w:rsid w:val="00504605"/>
    <w:rsid w:val="005047AD"/>
    <w:rsid w:val="005049A2"/>
    <w:rsid w:val="00504B7C"/>
    <w:rsid w:val="00504DAF"/>
    <w:rsid w:val="00505331"/>
    <w:rsid w:val="00505353"/>
    <w:rsid w:val="005055EE"/>
    <w:rsid w:val="005056EF"/>
    <w:rsid w:val="0050596E"/>
    <w:rsid w:val="0050599D"/>
    <w:rsid w:val="005059D0"/>
    <w:rsid w:val="00506035"/>
    <w:rsid w:val="00506217"/>
    <w:rsid w:val="005064DD"/>
    <w:rsid w:val="00506914"/>
    <w:rsid w:val="00506A77"/>
    <w:rsid w:val="00507252"/>
    <w:rsid w:val="00507341"/>
    <w:rsid w:val="00507D53"/>
    <w:rsid w:val="00507FBC"/>
    <w:rsid w:val="0051013E"/>
    <w:rsid w:val="00510401"/>
    <w:rsid w:val="005107F8"/>
    <w:rsid w:val="00510EE0"/>
    <w:rsid w:val="00510F9F"/>
    <w:rsid w:val="005112FA"/>
    <w:rsid w:val="0051168E"/>
    <w:rsid w:val="00511A6C"/>
    <w:rsid w:val="00511A7B"/>
    <w:rsid w:val="00511BA8"/>
    <w:rsid w:val="00511E29"/>
    <w:rsid w:val="00512031"/>
    <w:rsid w:val="005120EC"/>
    <w:rsid w:val="0051210E"/>
    <w:rsid w:val="005121B3"/>
    <w:rsid w:val="005121FA"/>
    <w:rsid w:val="00512468"/>
    <w:rsid w:val="0051298E"/>
    <w:rsid w:val="00512C68"/>
    <w:rsid w:val="00512D87"/>
    <w:rsid w:val="005133B4"/>
    <w:rsid w:val="0051382C"/>
    <w:rsid w:val="00513CF4"/>
    <w:rsid w:val="00514058"/>
    <w:rsid w:val="0051426E"/>
    <w:rsid w:val="0051441B"/>
    <w:rsid w:val="00514B31"/>
    <w:rsid w:val="00514E3C"/>
    <w:rsid w:val="0051570B"/>
    <w:rsid w:val="005157C8"/>
    <w:rsid w:val="005158FD"/>
    <w:rsid w:val="00515D6B"/>
    <w:rsid w:val="00515DC0"/>
    <w:rsid w:val="00516274"/>
    <w:rsid w:val="005162FB"/>
    <w:rsid w:val="005163F9"/>
    <w:rsid w:val="005166A3"/>
    <w:rsid w:val="00516770"/>
    <w:rsid w:val="005167FA"/>
    <w:rsid w:val="00516B7D"/>
    <w:rsid w:val="00516BD8"/>
    <w:rsid w:val="00516EEB"/>
    <w:rsid w:val="00517159"/>
    <w:rsid w:val="00517489"/>
    <w:rsid w:val="0051776B"/>
    <w:rsid w:val="00517AFD"/>
    <w:rsid w:val="00517C19"/>
    <w:rsid w:val="0052027D"/>
    <w:rsid w:val="005204CC"/>
    <w:rsid w:val="005206D9"/>
    <w:rsid w:val="00520721"/>
    <w:rsid w:val="00520A3B"/>
    <w:rsid w:val="00520E57"/>
    <w:rsid w:val="0052114C"/>
    <w:rsid w:val="005211B4"/>
    <w:rsid w:val="0052154E"/>
    <w:rsid w:val="00521727"/>
    <w:rsid w:val="005217D5"/>
    <w:rsid w:val="00521BAA"/>
    <w:rsid w:val="00521D70"/>
    <w:rsid w:val="00521FCF"/>
    <w:rsid w:val="005223B5"/>
    <w:rsid w:val="00522575"/>
    <w:rsid w:val="00522607"/>
    <w:rsid w:val="00522AC6"/>
    <w:rsid w:val="00522B9D"/>
    <w:rsid w:val="00522DAD"/>
    <w:rsid w:val="00522E2B"/>
    <w:rsid w:val="0052301B"/>
    <w:rsid w:val="00523535"/>
    <w:rsid w:val="00523600"/>
    <w:rsid w:val="00523A63"/>
    <w:rsid w:val="00523CDC"/>
    <w:rsid w:val="00523D56"/>
    <w:rsid w:val="00523DEF"/>
    <w:rsid w:val="00523FFF"/>
    <w:rsid w:val="00524196"/>
    <w:rsid w:val="0052423F"/>
    <w:rsid w:val="005245E2"/>
    <w:rsid w:val="00524733"/>
    <w:rsid w:val="00524D0F"/>
    <w:rsid w:val="00524DE9"/>
    <w:rsid w:val="00525096"/>
    <w:rsid w:val="00525161"/>
    <w:rsid w:val="005252FC"/>
    <w:rsid w:val="0052557C"/>
    <w:rsid w:val="0052576E"/>
    <w:rsid w:val="0052589A"/>
    <w:rsid w:val="0052596E"/>
    <w:rsid w:val="00525EEC"/>
    <w:rsid w:val="00525EF8"/>
    <w:rsid w:val="00525FA5"/>
    <w:rsid w:val="00525FC7"/>
    <w:rsid w:val="005260ED"/>
    <w:rsid w:val="00526316"/>
    <w:rsid w:val="0052633F"/>
    <w:rsid w:val="0052640D"/>
    <w:rsid w:val="005265CB"/>
    <w:rsid w:val="00526915"/>
    <w:rsid w:val="00526969"/>
    <w:rsid w:val="00526CFD"/>
    <w:rsid w:val="00526E79"/>
    <w:rsid w:val="00526FDA"/>
    <w:rsid w:val="00527154"/>
    <w:rsid w:val="005273AD"/>
    <w:rsid w:val="00527508"/>
    <w:rsid w:val="005275DB"/>
    <w:rsid w:val="00527B64"/>
    <w:rsid w:val="00527C51"/>
    <w:rsid w:val="0053015C"/>
    <w:rsid w:val="00530163"/>
    <w:rsid w:val="00530336"/>
    <w:rsid w:val="005304A6"/>
    <w:rsid w:val="005304B8"/>
    <w:rsid w:val="0053066C"/>
    <w:rsid w:val="0053071D"/>
    <w:rsid w:val="005309DD"/>
    <w:rsid w:val="00530AD9"/>
    <w:rsid w:val="00530DD1"/>
    <w:rsid w:val="00530F18"/>
    <w:rsid w:val="00531095"/>
    <w:rsid w:val="00531382"/>
    <w:rsid w:val="005316A0"/>
    <w:rsid w:val="005316AF"/>
    <w:rsid w:val="005319AB"/>
    <w:rsid w:val="00531C65"/>
    <w:rsid w:val="0053219A"/>
    <w:rsid w:val="005321A1"/>
    <w:rsid w:val="0053230E"/>
    <w:rsid w:val="00532E86"/>
    <w:rsid w:val="00532EAD"/>
    <w:rsid w:val="0053300C"/>
    <w:rsid w:val="005330A7"/>
    <w:rsid w:val="005330C2"/>
    <w:rsid w:val="00533181"/>
    <w:rsid w:val="0053339F"/>
    <w:rsid w:val="0053394E"/>
    <w:rsid w:val="00533A56"/>
    <w:rsid w:val="00533AAA"/>
    <w:rsid w:val="00533C6E"/>
    <w:rsid w:val="005341CF"/>
    <w:rsid w:val="00534220"/>
    <w:rsid w:val="005343F3"/>
    <w:rsid w:val="005344B6"/>
    <w:rsid w:val="005346F8"/>
    <w:rsid w:val="00534D34"/>
    <w:rsid w:val="00534EC0"/>
    <w:rsid w:val="00534ED5"/>
    <w:rsid w:val="00534F2A"/>
    <w:rsid w:val="00535932"/>
    <w:rsid w:val="00535B13"/>
    <w:rsid w:val="00535C3C"/>
    <w:rsid w:val="00535DA9"/>
    <w:rsid w:val="00535EAC"/>
    <w:rsid w:val="00535F02"/>
    <w:rsid w:val="005360F4"/>
    <w:rsid w:val="00536193"/>
    <w:rsid w:val="005361BC"/>
    <w:rsid w:val="00536347"/>
    <w:rsid w:val="00536A92"/>
    <w:rsid w:val="00536AAC"/>
    <w:rsid w:val="00536DDF"/>
    <w:rsid w:val="00536E12"/>
    <w:rsid w:val="00536FAE"/>
    <w:rsid w:val="00537049"/>
    <w:rsid w:val="0053705B"/>
    <w:rsid w:val="00537158"/>
    <w:rsid w:val="005371DA"/>
    <w:rsid w:val="005373E1"/>
    <w:rsid w:val="0053764C"/>
    <w:rsid w:val="0053770E"/>
    <w:rsid w:val="00537828"/>
    <w:rsid w:val="0053794E"/>
    <w:rsid w:val="00537CA3"/>
    <w:rsid w:val="0054009C"/>
    <w:rsid w:val="005401B2"/>
    <w:rsid w:val="00540355"/>
    <w:rsid w:val="0054061D"/>
    <w:rsid w:val="00540A7F"/>
    <w:rsid w:val="00540C47"/>
    <w:rsid w:val="00540DFC"/>
    <w:rsid w:val="00540E51"/>
    <w:rsid w:val="00540F2A"/>
    <w:rsid w:val="0054103E"/>
    <w:rsid w:val="0054104E"/>
    <w:rsid w:val="0054170C"/>
    <w:rsid w:val="00541728"/>
    <w:rsid w:val="00541739"/>
    <w:rsid w:val="005420FE"/>
    <w:rsid w:val="00542292"/>
    <w:rsid w:val="0054247E"/>
    <w:rsid w:val="00542650"/>
    <w:rsid w:val="00542AAB"/>
    <w:rsid w:val="00542B63"/>
    <w:rsid w:val="00542F0A"/>
    <w:rsid w:val="005433B6"/>
    <w:rsid w:val="00543402"/>
    <w:rsid w:val="005436D0"/>
    <w:rsid w:val="0054371C"/>
    <w:rsid w:val="00543743"/>
    <w:rsid w:val="0054387D"/>
    <w:rsid w:val="00543C79"/>
    <w:rsid w:val="00543F2C"/>
    <w:rsid w:val="0054433C"/>
    <w:rsid w:val="00544425"/>
    <w:rsid w:val="005444D9"/>
    <w:rsid w:val="0054470D"/>
    <w:rsid w:val="005447C9"/>
    <w:rsid w:val="00544C6D"/>
    <w:rsid w:val="00544E2B"/>
    <w:rsid w:val="0054503B"/>
    <w:rsid w:val="00545678"/>
    <w:rsid w:val="0054575C"/>
    <w:rsid w:val="005457C3"/>
    <w:rsid w:val="00545A8E"/>
    <w:rsid w:val="00545DE9"/>
    <w:rsid w:val="00545E00"/>
    <w:rsid w:val="00545FD0"/>
    <w:rsid w:val="005460DE"/>
    <w:rsid w:val="005461AF"/>
    <w:rsid w:val="00546754"/>
    <w:rsid w:val="0054688C"/>
    <w:rsid w:val="0054692A"/>
    <w:rsid w:val="00546AC2"/>
    <w:rsid w:val="00546C6D"/>
    <w:rsid w:val="00546C9C"/>
    <w:rsid w:val="00546E78"/>
    <w:rsid w:val="00546F25"/>
    <w:rsid w:val="005472EA"/>
    <w:rsid w:val="005477D0"/>
    <w:rsid w:val="00547A7B"/>
    <w:rsid w:val="00547B13"/>
    <w:rsid w:val="00547B37"/>
    <w:rsid w:val="00547D89"/>
    <w:rsid w:val="00547E34"/>
    <w:rsid w:val="00550031"/>
    <w:rsid w:val="00550356"/>
    <w:rsid w:val="00550460"/>
    <w:rsid w:val="00550541"/>
    <w:rsid w:val="005506E7"/>
    <w:rsid w:val="00550988"/>
    <w:rsid w:val="005509DE"/>
    <w:rsid w:val="00550CC3"/>
    <w:rsid w:val="005514B3"/>
    <w:rsid w:val="005516B7"/>
    <w:rsid w:val="005516F0"/>
    <w:rsid w:val="0055170F"/>
    <w:rsid w:val="00551986"/>
    <w:rsid w:val="00551A37"/>
    <w:rsid w:val="00551AA3"/>
    <w:rsid w:val="00551B4F"/>
    <w:rsid w:val="00551C22"/>
    <w:rsid w:val="005520AF"/>
    <w:rsid w:val="00552233"/>
    <w:rsid w:val="00552601"/>
    <w:rsid w:val="00552632"/>
    <w:rsid w:val="005526BF"/>
    <w:rsid w:val="005526E1"/>
    <w:rsid w:val="005527B0"/>
    <w:rsid w:val="005527F0"/>
    <w:rsid w:val="00552872"/>
    <w:rsid w:val="00552E05"/>
    <w:rsid w:val="00552FCF"/>
    <w:rsid w:val="00553026"/>
    <w:rsid w:val="00553312"/>
    <w:rsid w:val="00553517"/>
    <w:rsid w:val="005537A3"/>
    <w:rsid w:val="0055393D"/>
    <w:rsid w:val="005539F9"/>
    <w:rsid w:val="00553D0C"/>
    <w:rsid w:val="00554110"/>
    <w:rsid w:val="005545EE"/>
    <w:rsid w:val="005547C2"/>
    <w:rsid w:val="005548B3"/>
    <w:rsid w:val="00554BC3"/>
    <w:rsid w:val="00554D80"/>
    <w:rsid w:val="00554E5F"/>
    <w:rsid w:val="00555194"/>
    <w:rsid w:val="00555217"/>
    <w:rsid w:val="00555BA2"/>
    <w:rsid w:val="00555C03"/>
    <w:rsid w:val="00555C1F"/>
    <w:rsid w:val="00555CC6"/>
    <w:rsid w:val="00555E84"/>
    <w:rsid w:val="0055689E"/>
    <w:rsid w:val="00556B6B"/>
    <w:rsid w:val="00556BDC"/>
    <w:rsid w:val="00556C36"/>
    <w:rsid w:val="00556E8A"/>
    <w:rsid w:val="005572C4"/>
    <w:rsid w:val="005578A8"/>
    <w:rsid w:val="00557915"/>
    <w:rsid w:val="00557BAC"/>
    <w:rsid w:val="00557BB9"/>
    <w:rsid w:val="00557DE7"/>
    <w:rsid w:val="00557E49"/>
    <w:rsid w:val="00557FC1"/>
    <w:rsid w:val="005603C9"/>
    <w:rsid w:val="005605DA"/>
    <w:rsid w:val="0056080F"/>
    <w:rsid w:val="00560A42"/>
    <w:rsid w:val="00560A43"/>
    <w:rsid w:val="00560B73"/>
    <w:rsid w:val="00560D94"/>
    <w:rsid w:val="0056140F"/>
    <w:rsid w:val="0056142A"/>
    <w:rsid w:val="00561578"/>
    <w:rsid w:val="00561AC6"/>
    <w:rsid w:val="00561C25"/>
    <w:rsid w:val="00562090"/>
    <w:rsid w:val="005624FD"/>
    <w:rsid w:val="00562934"/>
    <w:rsid w:val="00563183"/>
    <w:rsid w:val="0056330C"/>
    <w:rsid w:val="0056365D"/>
    <w:rsid w:val="005636F6"/>
    <w:rsid w:val="005637AA"/>
    <w:rsid w:val="00563D8B"/>
    <w:rsid w:val="00563F47"/>
    <w:rsid w:val="00564234"/>
    <w:rsid w:val="0056456B"/>
    <w:rsid w:val="005648AF"/>
    <w:rsid w:val="00564938"/>
    <w:rsid w:val="00564DD7"/>
    <w:rsid w:val="00564FC8"/>
    <w:rsid w:val="005651E0"/>
    <w:rsid w:val="0056567E"/>
    <w:rsid w:val="005659DE"/>
    <w:rsid w:val="00565ACD"/>
    <w:rsid w:val="00565CC8"/>
    <w:rsid w:val="00565ED5"/>
    <w:rsid w:val="00566096"/>
    <w:rsid w:val="005665DF"/>
    <w:rsid w:val="0056670D"/>
    <w:rsid w:val="00566825"/>
    <w:rsid w:val="0056689C"/>
    <w:rsid w:val="005668EF"/>
    <w:rsid w:val="005669E9"/>
    <w:rsid w:val="00566D46"/>
    <w:rsid w:val="00566EFD"/>
    <w:rsid w:val="00566F9E"/>
    <w:rsid w:val="005672D9"/>
    <w:rsid w:val="0056746D"/>
    <w:rsid w:val="0056751E"/>
    <w:rsid w:val="00567544"/>
    <w:rsid w:val="0056768E"/>
    <w:rsid w:val="005677FF"/>
    <w:rsid w:val="00567A94"/>
    <w:rsid w:val="00567BE6"/>
    <w:rsid w:val="005701ED"/>
    <w:rsid w:val="0057025A"/>
    <w:rsid w:val="0057057F"/>
    <w:rsid w:val="00570788"/>
    <w:rsid w:val="005707C5"/>
    <w:rsid w:val="00570AEC"/>
    <w:rsid w:val="00570B9D"/>
    <w:rsid w:val="00570D35"/>
    <w:rsid w:val="00570E65"/>
    <w:rsid w:val="00571231"/>
    <w:rsid w:val="00571758"/>
    <w:rsid w:val="00571776"/>
    <w:rsid w:val="0057191F"/>
    <w:rsid w:val="00571C73"/>
    <w:rsid w:val="00571D46"/>
    <w:rsid w:val="00571EFD"/>
    <w:rsid w:val="0057203B"/>
    <w:rsid w:val="005721EF"/>
    <w:rsid w:val="00572225"/>
    <w:rsid w:val="00572419"/>
    <w:rsid w:val="00572457"/>
    <w:rsid w:val="005724E3"/>
    <w:rsid w:val="005727F4"/>
    <w:rsid w:val="0057296C"/>
    <w:rsid w:val="005729B2"/>
    <w:rsid w:val="00572AA1"/>
    <w:rsid w:val="00572C05"/>
    <w:rsid w:val="00572C2F"/>
    <w:rsid w:val="00572C5A"/>
    <w:rsid w:val="00572D6C"/>
    <w:rsid w:val="00572E89"/>
    <w:rsid w:val="00572FA0"/>
    <w:rsid w:val="00572FFB"/>
    <w:rsid w:val="00573283"/>
    <w:rsid w:val="00573291"/>
    <w:rsid w:val="00573504"/>
    <w:rsid w:val="00573970"/>
    <w:rsid w:val="005739C8"/>
    <w:rsid w:val="00573B48"/>
    <w:rsid w:val="00573CC6"/>
    <w:rsid w:val="00573D51"/>
    <w:rsid w:val="00573FCF"/>
    <w:rsid w:val="0057406C"/>
    <w:rsid w:val="005742A6"/>
    <w:rsid w:val="00574445"/>
    <w:rsid w:val="005745BB"/>
    <w:rsid w:val="0057478D"/>
    <w:rsid w:val="00574D31"/>
    <w:rsid w:val="00574EC7"/>
    <w:rsid w:val="00574ED7"/>
    <w:rsid w:val="00575134"/>
    <w:rsid w:val="005751F3"/>
    <w:rsid w:val="0057531C"/>
    <w:rsid w:val="005755ED"/>
    <w:rsid w:val="00575677"/>
    <w:rsid w:val="005756C3"/>
    <w:rsid w:val="00575992"/>
    <w:rsid w:val="00575A34"/>
    <w:rsid w:val="00575B10"/>
    <w:rsid w:val="00575ED8"/>
    <w:rsid w:val="005761AD"/>
    <w:rsid w:val="00576278"/>
    <w:rsid w:val="00576300"/>
    <w:rsid w:val="00576312"/>
    <w:rsid w:val="00576745"/>
    <w:rsid w:val="00576A6C"/>
    <w:rsid w:val="00576CBB"/>
    <w:rsid w:val="00576CD9"/>
    <w:rsid w:val="00576DCE"/>
    <w:rsid w:val="00577336"/>
    <w:rsid w:val="00577451"/>
    <w:rsid w:val="0057758F"/>
    <w:rsid w:val="005775AD"/>
    <w:rsid w:val="00577C83"/>
    <w:rsid w:val="0058006A"/>
    <w:rsid w:val="005801A6"/>
    <w:rsid w:val="005801F0"/>
    <w:rsid w:val="005803B0"/>
    <w:rsid w:val="00580543"/>
    <w:rsid w:val="00580795"/>
    <w:rsid w:val="005807CA"/>
    <w:rsid w:val="00580EAF"/>
    <w:rsid w:val="00580F31"/>
    <w:rsid w:val="0058118F"/>
    <w:rsid w:val="0058128C"/>
    <w:rsid w:val="0058144A"/>
    <w:rsid w:val="00581A2B"/>
    <w:rsid w:val="00581A7D"/>
    <w:rsid w:val="00581CC0"/>
    <w:rsid w:val="005822FE"/>
    <w:rsid w:val="0058234E"/>
    <w:rsid w:val="005823D8"/>
    <w:rsid w:val="005828FF"/>
    <w:rsid w:val="0058300D"/>
    <w:rsid w:val="00583117"/>
    <w:rsid w:val="005832D0"/>
    <w:rsid w:val="00583392"/>
    <w:rsid w:val="005833AB"/>
    <w:rsid w:val="005835F7"/>
    <w:rsid w:val="005839B2"/>
    <w:rsid w:val="005839E5"/>
    <w:rsid w:val="005839EC"/>
    <w:rsid w:val="00583A11"/>
    <w:rsid w:val="00583B45"/>
    <w:rsid w:val="00583D0F"/>
    <w:rsid w:val="00583ED0"/>
    <w:rsid w:val="00583F56"/>
    <w:rsid w:val="005841BE"/>
    <w:rsid w:val="005841F6"/>
    <w:rsid w:val="005847C3"/>
    <w:rsid w:val="005848F3"/>
    <w:rsid w:val="00584994"/>
    <w:rsid w:val="00584B86"/>
    <w:rsid w:val="00584C23"/>
    <w:rsid w:val="00584C6C"/>
    <w:rsid w:val="00584F8D"/>
    <w:rsid w:val="0058563C"/>
    <w:rsid w:val="0058581D"/>
    <w:rsid w:val="00585B56"/>
    <w:rsid w:val="00585BB9"/>
    <w:rsid w:val="00585C6B"/>
    <w:rsid w:val="00585C80"/>
    <w:rsid w:val="00585F07"/>
    <w:rsid w:val="00585FE4"/>
    <w:rsid w:val="0058610E"/>
    <w:rsid w:val="005865FE"/>
    <w:rsid w:val="00586C55"/>
    <w:rsid w:val="0058716F"/>
    <w:rsid w:val="00587873"/>
    <w:rsid w:val="00587897"/>
    <w:rsid w:val="005879CB"/>
    <w:rsid w:val="00587A63"/>
    <w:rsid w:val="00587BC6"/>
    <w:rsid w:val="00587CD0"/>
    <w:rsid w:val="00587E26"/>
    <w:rsid w:val="005901AA"/>
    <w:rsid w:val="005901AF"/>
    <w:rsid w:val="00590500"/>
    <w:rsid w:val="00590B44"/>
    <w:rsid w:val="00590CD4"/>
    <w:rsid w:val="00591430"/>
    <w:rsid w:val="00591C72"/>
    <w:rsid w:val="00591E1F"/>
    <w:rsid w:val="00591F17"/>
    <w:rsid w:val="00591F72"/>
    <w:rsid w:val="005920B1"/>
    <w:rsid w:val="0059212A"/>
    <w:rsid w:val="005923E6"/>
    <w:rsid w:val="0059291B"/>
    <w:rsid w:val="00592932"/>
    <w:rsid w:val="0059305B"/>
    <w:rsid w:val="0059332B"/>
    <w:rsid w:val="0059340C"/>
    <w:rsid w:val="0059353E"/>
    <w:rsid w:val="005935A7"/>
    <w:rsid w:val="00593944"/>
    <w:rsid w:val="00593A47"/>
    <w:rsid w:val="00593A73"/>
    <w:rsid w:val="00593BC2"/>
    <w:rsid w:val="00593D00"/>
    <w:rsid w:val="005942A1"/>
    <w:rsid w:val="00594499"/>
    <w:rsid w:val="00594910"/>
    <w:rsid w:val="00594C2F"/>
    <w:rsid w:val="00594CFD"/>
    <w:rsid w:val="0059514D"/>
    <w:rsid w:val="00595201"/>
    <w:rsid w:val="0059526E"/>
    <w:rsid w:val="00595AFA"/>
    <w:rsid w:val="00595B44"/>
    <w:rsid w:val="00595B4D"/>
    <w:rsid w:val="00595BA9"/>
    <w:rsid w:val="00595C25"/>
    <w:rsid w:val="00595E2E"/>
    <w:rsid w:val="0059607F"/>
    <w:rsid w:val="00596442"/>
    <w:rsid w:val="0059657C"/>
    <w:rsid w:val="00596761"/>
    <w:rsid w:val="00596AED"/>
    <w:rsid w:val="00596C69"/>
    <w:rsid w:val="00597122"/>
    <w:rsid w:val="00597320"/>
    <w:rsid w:val="00597BD8"/>
    <w:rsid w:val="00597DC0"/>
    <w:rsid w:val="00597ED2"/>
    <w:rsid w:val="00597F02"/>
    <w:rsid w:val="00597F90"/>
    <w:rsid w:val="005A0092"/>
    <w:rsid w:val="005A009E"/>
    <w:rsid w:val="005A04E3"/>
    <w:rsid w:val="005A0605"/>
    <w:rsid w:val="005A0784"/>
    <w:rsid w:val="005A0AC2"/>
    <w:rsid w:val="005A0E0A"/>
    <w:rsid w:val="005A11AA"/>
    <w:rsid w:val="005A13E8"/>
    <w:rsid w:val="005A1442"/>
    <w:rsid w:val="005A149D"/>
    <w:rsid w:val="005A15B2"/>
    <w:rsid w:val="005A1967"/>
    <w:rsid w:val="005A1C60"/>
    <w:rsid w:val="005A1C73"/>
    <w:rsid w:val="005A1CF7"/>
    <w:rsid w:val="005A1E41"/>
    <w:rsid w:val="005A208E"/>
    <w:rsid w:val="005A211C"/>
    <w:rsid w:val="005A2452"/>
    <w:rsid w:val="005A27BD"/>
    <w:rsid w:val="005A27C8"/>
    <w:rsid w:val="005A2806"/>
    <w:rsid w:val="005A2877"/>
    <w:rsid w:val="005A290E"/>
    <w:rsid w:val="005A2A38"/>
    <w:rsid w:val="005A2F66"/>
    <w:rsid w:val="005A30A4"/>
    <w:rsid w:val="005A31BF"/>
    <w:rsid w:val="005A3376"/>
    <w:rsid w:val="005A36A4"/>
    <w:rsid w:val="005A3BA4"/>
    <w:rsid w:val="005A3CB7"/>
    <w:rsid w:val="005A3D74"/>
    <w:rsid w:val="005A3EB7"/>
    <w:rsid w:val="005A3F02"/>
    <w:rsid w:val="005A4055"/>
    <w:rsid w:val="005A40E5"/>
    <w:rsid w:val="005A44A0"/>
    <w:rsid w:val="005A4892"/>
    <w:rsid w:val="005A498E"/>
    <w:rsid w:val="005A4ACB"/>
    <w:rsid w:val="005A4AFA"/>
    <w:rsid w:val="005A508F"/>
    <w:rsid w:val="005A51B5"/>
    <w:rsid w:val="005A51CE"/>
    <w:rsid w:val="005A5342"/>
    <w:rsid w:val="005A55C3"/>
    <w:rsid w:val="005A586A"/>
    <w:rsid w:val="005A58A3"/>
    <w:rsid w:val="005A5A4C"/>
    <w:rsid w:val="005A5E78"/>
    <w:rsid w:val="005A65A2"/>
    <w:rsid w:val="005A65F8"/>
    <w:rsid w:val="005A6620"/>
    <w:rsid w:val="005A696F"/>
    <w:rsid w:val="005A6A5F"/>
    <w:rsid w:val="005A6E6A"/>
    <w:rsid w:val="005A6F30"/>
    <w:rsid w:val="005A709D"/>
    <w:rsid w:val="005A70AC"/>
    <w:rsid w:val="005A7298"/>
    <w:rsid w:val="005A73F4"/>
    <w:rsid w:val="005A7729"/>
    <w:rsid w:val="005A78D2"/>
    <w:rsid w:val="005A7980"/>
    <w:rsid w:val="005A7CE7"/>
    <w:rsid w:val="005A7DFC"/>
    <w:rsid w:val="005B04F5"/>
    <w:rsid w:val="005B0823"/>
    <w:rsid w:val="005B08EA"/>
    <w:rsid w:val="005B0B2C"/>
    <w:rsid w:val="005B1040"/>
    <w:rsid w:val="005B1117"/>
    <w:rsid w:val="005B1314"/>
    <w:rsid w:val="005B1759"/>
    <w:rsid w:val="005B1EAD"/>
    <w:rsid w:val="005B1ECF"/>
    <w:rsid w:val="005B21C8"/>
    <w:rsid w:val="005B2616"/>
    <w:rsid w:val="005B26F1"/>
    <w:rsid w:val="005B2736"/>
    <w:rsid w:val="005B2EA8"/>
    <w:rsid w:val="005B2EF6"/>
    <w:rsid w:val="005B2FB4"/>
    <w:rsid w:val="005B302B"/>
    <w:rsid w:val="005B3066"/>
    <w:rsid w:val="005B32F9"/>
    <w:rsid w:val="005B3643"/>
    <w:rsid w:val="005B3652"/>
    <w:rsid w:val="005B36A9"/>
    <w:rsid w:val="005B3DCC"/>
    <w:rsid w:val="005B42E1"/>
    <w:rsid w:val="005B43AF"/>
    <w:rsid w:val="005B4705"/>
    <w:rsid w:val="005B4D1A"/>
    <w:rsid w:val="005B4E02"/>
    <w:rsid w:val="005B4FE5"/>
    <w:rsid w:val="005B5115"/>
    <w:rsid w:val="005B557B"/>
    <w:rsid w:val="005B558C"/>
    <w:rsid w:val="005B559A"/>
    <w:rsid w:val="005B56DF"/>
    <w:rsid w:val="005B597A"/>
    <w:rsid w:val="005B5A82"/>
    <w:rsid w:val="005B5B3B"/>
    <w:rsid w:val="005B5B70"/>
    <w:rsid w:val="005B5C41"/>
    <w:rsid w:val="005B5D79"/>
    <w:rsid w:val="005B61BF"/>
    <w:rsid w:val="005B61F3"/>
    <w:rsid w:val="005B63B5"/>
    <w:rsid w:val="005B66F1"/>
    <w:rsid w:val="005B6790"/>
    <w:rsid w:val="005B6802"/>
    <w:rsid w:val="005B68AF"/>
    <w:rsid w:val="005B68D9"/>
    <w:rsid w:val="005B68E1"/>
    <w:rsid w:val="005B6994"/>
    <w:rsid w:val="005B6C34"/>
    <w:rsid w:val="005B6DC8"/>
    <w:rsid w:val="005B705B"/>
    <w:rsid w:val="005B7060"/>
    <w:rsid w:val="005B7788"/>
    <w:rsid w:val="005B79A1"/>
    <w:rsid w:val="005B7B71"/>
    <w:rsid w:val="005C032A"/>
    <w:rsid w:val="005C079E"/>
    <w:rsid w:val="005C0ADA"/>
    <w:rsid w:val="005C10CA"/>
    <w:rsid w:val="005C1A08"/>
    <w:rsid w:val="005C1AF2"/>
    <w:rsid w:val="005C1BE2"/>
    <w:rsid w:val="005C1CB5"/>
    <w:rsid w:val="005C1E40"/>
    <w:rsid w:val="005C1E63"/>
    <w:rsid w:val="005C1FF6"/>
    <w:rsid w:val="005C1FFD"/>
    <w:rsid w:val="005C2250"/>
    <w:rsid w:val="005C230D"/>
    <w:rsid w:val="005C2599"/>
    <w:rsid w:val="005C261C"/>
    <w:rsid w:val="005C27FB"/>
    <w:rsid w:val="005C2E73"/>
    <w:rsid w:val="005C3378"/>
    <w:rsid w:val="005C3A0A"/>
    <w:rsid w:val="005C3BA5"/>
    <w:rsid w:val="005C3F57"/>
    <w:rsid w:val="005C43C8"/>
    <w:rsid w:val="005C47AB"/>
    <w:rsid w:val="005C4B8E"/>
    <w:rsid w:val="005C4C02"/>
    <w:rsid w:val="005C4E1F"/>
    <w:rsid w:val="005C51C1"/>
    <w:rsid w:val="005C5421"/>
    <w:rsid w:val="005C568B"/>
    <w:rsid w:val="005C57A0"/>
    <w:rsid w:val="005C5845"/>
    <w:rsid w:val="005C5996"/>
    <w:rsid w:val="005C5B96"/>
    <w:rsid w:val="005C6243"/>
    <w:rsid w:val="005C689B"/>
    <w:rsid w:val="005C68A4"/>
    <w:rsid w:val="005C69DF"/>
    <w:rsid w:val="005C6A9A"/>
    <w:rsid w:val="005C6DEA"/>
    <w:rsid w:val="005C6ED3"/>
    <w:rsid w:val="005C7151"/>
    <w:rsid w:val="005C7446"/>
    <w:rsid w:val="005C7463"/>
    <w:rsid w:val="005C75CB"/>
    <w:rsid w:val="005C7689"/>
    <w:rsid w:val="005C7A31"/>
    <w:rsid w:val="005C7C48"/>
    <w:rsid w:val="005C7DE2"/>
    <w:rsid w:val="005D0230"/>
    <w:rsid w:val="005D0390"/>
    <w:rsid w:val="005D0796"/>
    <w:rsid w:val="005D083E"/>
    <w:rsid w:val="005D0881"/>
    <w:rsid w:val="005D0C4F"/>
    <w:rsid w:val="005D0F09"/>
    <w:rsid w:val="005D0F2A"/>
    <w:rsid w:val="005D157B"/>
    <w:rsid w:val="005D19BF"/>
    <w:rsid w:val="005D1BC2"/>
    <w:rsid w:val="005D1CB7"/>
    <w:rsid w:val="005D24EC"/>
    <w:rsid w:val="005D24EF"/>
    <w:rsid w:val="005D2518"/>
    <w:rsid w:val="005D2720"/>
    <w:rsid w:val="005D2931"/>
    <w:rsid w:val="005D2CD5"/>
    <w:rsid w:val="005D3ACA"/>
    <w:rsid w:val="005D3E9C"/>
    <w:rsid w:val="005D40B8"/>
    <w:rsid w:val="005D40DB"/>
    <w:rsid w:val="005D44A3"/>
    <w:rsid w:val="005D44E5"/>
    <w:rsid w:val="005D4845"/>
    <w:rsid w:val="005D498F"/>
    <w:rsid w:val="005D4B53"/>
    <w:rsid w:val="005D4D7B"/>
    <w:rsid w:val="005D4DE3"/>
    <w:rsid w:val="005D4E9E"/>
    <w:rsid w:val="005D4FBB"/>
    <w:rsid w:val="005D52B9"/>
    <w:rsid w:val="005D52D1"/>
    <w:rsid w:val="005D5550"/>
    <w:rsid w:val="005D5741"/>
    <w:rsid w:val="005D5990"/>
    <w:rsid w:val="005D5E1B"/>
    <w:rsid w:val="005D6255"/>
    <w:rsid w:val="005D6278"/>
    <w:rsid w:val="005D696F"/>
    <w:rsid w:val="005D69C2"/>
    <w:rsid w:val="005D6D90"/>
    <w:rsid w:val="005D6E26"/>
    <w:rsid w:val="005D70A7"/>
    <w:rsid w:val="005D75C5"/>
    <w:rsid w:val="005D7981"/>
    <w:rsid w:val="005D7B02"/>
    <w:rsid w:val="005D7F3C"/>
    <w:rsid w:val="005D7F87"/>
    <w:rsid w:val="005D7F96"/>
    <w:rsid w:val="005E007D"/>
    <w:rsid w:val="005E04D7"/>
    <w:rsid w:val="005E077C"/>
    <w:rsid w:val="005E08DA"/>
    <w:rsid w:val="005E090E"/>
    <w:rsid w:val="005E0F57"/>
    <w:rsid w:val="005E134F"/>
    <w:rsid w:val="005E1506"/>
    <w:rsid w:val="005E1575"/>
    <w:rsid w:val="005E1787"/>
    <w:rsid w:val="005E184E"/>
    <w:rsid w:val="005E18A0"/>
    <w:rsid w:val="005E18FB"/>
    <w:rsid w:val="005E1B09"/>
    <w:rsid w:val="005E1D66"/>
    <w:rsid w:val="005E1F6B"/>
    <w:rsid w:val="005E2060"/>
    <w:rsid w:val="005E20AF"/>
    <w:rsid w:val="005E229F"/>
    <w:rsid w:val="005E22F7"/>
    <w:rsid w:val="005E2409"/>
    <w:rsid w:val="005E27B5"/>
    <w:rsid w:val="005E2894"/>
    <w:rsid w:val="005E2BDB"/>
    <w:rsid w:val="005E2F4C"/>
    <w:rsid w:val="005E2F5C"/>
    <w:rsid w:val="005E321B"/>
    <w:rsid w:val="005E35A9"/>
    <w:rsid w:val="005E3710"/>
    <w:rsid w:val="005E3719"/>
    <w:rsid w:val="005E3765"/>
    <w:rsid w:val="005E376F"/>
    <w:rsid w:val="005E39AB"/>
    <w:rsid w:val="005E39F2"/>
    <w:rsid w:val="005E3C47"/>
    <w:rsid w:val="005E4204"/>
    <w:rsid w:val="005E4741"/>
    <w:rsid w:val="005E4950"/>
    <w:rsid w:val="005E4B61"/>
    <w:rsid w:val="005E4F57"/>
    <w:rsid w:val="005E4FA4"/>
    <w:rsid w:val="005E5215"/>
    <w:rsid w:val="005E553C"/>
    <w:rsid w:val="005E56D0"/>
    <w:rsid w:val="005E57EB"/>
    <w:rsid w:val="005E5886"/>
    <w:rsid w:val="005E5A15"/>
    <w:rsid w:val="005E5B85"/>
    <w:rsid w:val="005E607C"/>
    <w:rsid w:val="005E61E2"/>
    <w:rsid w:val="005E63CA"/>
    <w:rsid w:val="005E656C"/>
    <w:rsid w:val="005E6656"/>
    <w:rsid w:val="005E6923"/>
    <w:rsid w:val="005E6A93"/>
    <w:rsid w:val="005E6BDB"/>
    <w:rsid w:val="005E6C6B"/>
    <w:rsid w:val="005E6EA4"/>
    <w:rsid w:val="005E728D"/>
    <w:rsid w:val="005E7A06"/>
    <w:rsid w:val="005E7E91"/>
    <w:rsid w:val="005E7EF7"/>
    <w:rsid w:val="005F05A7"/>
    <w:rsid w:val="005F07C1"/>
    <w:rsid w:val="005F0A25"/>
    <w:rsid w:val="005F0DED"/>
    <w:rsid w:val="005F0FDA"/>
    <w:rsid w:val="005F1039"/>
    <w:rsid w:val="005F1600"/>
    <w:rsid w:val="005F1B68"/>
    <w:rsid w:val="005F1CE9"/>
    <w:rsid w:val="005F1F21"/>
    <w:rsid w:val="005F2141"/>
    <w:rsid w:val="005F2469"/>
    <w:rsid w:val="005F2937"/>
    <w:rsid w:val="005F2B85"/>
    <w:rsid w:val="005F2D13"/>
    <w:rsid w:val="005F3170"/>
    <w:rsid w:val="005F35BD"/>
    <w:rsid w:val="005F363E"/>
    <w:rsid w:val="005F36A0"/>
    <w:rsid w:val="005F409E"/>
    <w:rsid w:val="005F430B"/>
    <w:rsid w:val="005F4740"/>
    <w:rsid w:val="005F4B63"/>
    <w:rsid w:val="005F4BC3"/>
    <w:rsid w:val="005F4C30"/>
    <w:rsid w:val="005F5242"/>
    <w:rsid w:val="005F5396"/>
    <w:rsid w:val="005F558F"/>
    <w:rsid w:val="005F59D7"/>
    <w:rsid w:val="005F5A24"/>
    <w:rsid w:val="005F5C9F"/>
    <w:rsid w:val="005F60F0"/>
    <w:rsid w:val="005F61D5"/>
    <w:rsid w:val="005F6293"/>
    <w:rsid w:val="005F62AF"/>
    <w:rsid w:val="005F6312"/>
    <w:rsid w:val="005F6416"/>
    <w:rsid w:val="005F662E"/>
    <w:rsid w:val="005F66C8"/>
    <w:rsid w:val="005F66EE"/>
    <w:rsid w:val="005F67E8"/>
    <w:rsid w:val="005F68D1"/>
    <w:rsid w:val="005F6A59"/>
    <w:rsid w:val="005F6ECC"/>
    <w:rsid w:val="005F6FD3"/>
    <w:rsid w:val="005F71D9"/>
    <w:rsid w:val="005F735F"/>
    <w:rsid w:val="005F7586"/>
    <w:rsid w:val="005F75E5"/>
    <w:rsid w:val="005F76C3"/>
    <w:rsid w:val="005F77B3"/>
    <w:rsid w:val="005F781B"/>
    <w:rsid w:val="005F78D7"/>
    <w:rsid w:val="005F7BB5"/>
    <w:rsid w:val="005F7CD1"/>
    <w:rsid w:val="00600401"/>
    <w:rsid w:val="00600439"/>
    <w:rsid w:val="006005DE"/>
    <w:rsid w:val="006006E9"/>
    <w:rsid w:val="006008FC"/>
    <w:rsid w:val="00600E9F"/>
    <w:rsid w:val="00600EC4"/>
    <w:rsid w:val="00600F55"/>
    <w:rsid w:val="0060122B"/>
    <w:rsid w:val="0060152F"/>
    <w:rsid w:val="00601674"/>
    <w:rsid w:val="00601810"/>
    <w:rsid w:val="006019C7"/>
    <w:rsid w:val="00601B21"/>
    <w:rsid w:val="00602664"/>
    <w:rsid w:val="00602A1E"/>
    <w:rsid w:val="00602BC8"/>
    <w:rsid w:val="00602DF1"/>
    <w:rsid w:val="00602ED5"/>
    <w:rsid w:val="006030D6"/>
    <w:rsid w:val="00603107"/>
    <w:rsid w:val="006032E5"/>
    <w:rsid w:val="006033FB"/>
    <w:rsid w:val="00603409"/>
    <w:rsid w:val="00603685"/>
    <w:rsid w:val="006036D0"/>
    <w:rsid w:val="00603775"/>
    <w:rsid w:val="006038AB"/>
    <w:rsid w:val="00603B23"/>
    <w:rsid w:val="00603C41"/>
    <w:rsid w:val="00603DC0"/>
    <w:rsid w:val="00603DCD"/>
    <w:rsid w:val="00603E3C"/>
    <w:rsid w:val="00604190"/>
    <w:rsid w:val="0060472B"/>
    <w:rsid w:val="00605594"/>
    <w:rsid w:val="00605801"/>
    <w:rsid w:val="00605A6E"/>
    <w:rsid w:val="00605C60"/>
    <w:rsid w:val="0060653F"/>
    <w:rsid w:val="00606595"/>
    <w:rsid w:val="0060666E"/>
    <w:rsid w:val="00606C2B"/>
    <w:rsid w:val="00606F8F"/>
    <w:rsid w:val="006073C7"/>
    <w:rsid w:val="00607564"/>
    <w:rsid w:val="00607684"/>
    <w:rsid w:val="00607709"/>
    <w:rsid w:val="006079FD"/>
    <w:rsid w:val="00607FD0"/>
    <w:rsid w:val="00610461"/>
    <w:rsid w:val="00610BB1"/>
    <w:rsid w:val="00610CBD"/>
    <w:rsid w:val="00610FBA"/>
    <w:rsid w:val="00611318"/>
    <w:rsid w:val="00611777"/>
    <w:rsid w:val="00611BE0"/>
    <w:rsid w:val="006120CD"/>
    <w:rsid w:val="006125ED"/>
    <w:rsid w:val="00612676"/>
    <w:rsid w:val="00612B41"/>
    <w:rsid w:val="00612CA6"/>
    <w:rsid w:val="00612E21"/>
    <w:rsid w:val="00612EE8"/>
    <w:rsid w:val="006131CC"/>
    <w:rsid w:val="00613430"/>
    <w:rsid w:val="006134E1"/>
    <w:rsid w:val="006134F2"/>
    <w:rsid w:val="006137EE"/>
    <w:rsid w:val="0061387A"/>
    <w:rsid w:val="006139FB"/>
    <w:rsid w:val="00613B2E"/>
    <w:rsid w:val="00613C68"/>
    <w:rsid w:val="006143C6"/>
    <w:rsid w:val="006145CA"/>
    <w:rsid w:val="00614D8A"/>
    <w:rsid w:val="00614E0B"/>
    <w:rsid w:val="00614EF1"/>
    <w:rsid w:val="00614EFE"/>
    <w:rsid w:val="006151CB"/>
    <w:rsid w:val="0061522E"/>
    <w:rsid w:val="006153BD"/>
    <w:rsid w:val="0061560F"/>
    <w:rsid w:val="006156C0"/>
    <w:rsid w:val="00615731"/>
    <w:rsid w:val="0061575F"/>
    <w:rsid w:val="00615CFE"/>
    <w:rsid w:val="00615DD4"/>
    <w:rsid w:val="00615E83"/>
    <w:rsid w:val="00616392"/>
    <w:rsid w:val="00616F98"/>
    <w:rsid w:val="0061727C"/>
    <w:rsid w:val="0061733C"/>
    <w:rsid w:val="00617546"/>
    <w:rsid w:val="00617703"/>
    <w:rsid w:val="0061771F"/>
    <w:rsid w:val="006177B3"/>
    <w:rsid w:val="00617CA5"/>
    <w:rsid w:val="00617DB9"/>
    <w:rsid w:val="00617E5D"/>
    <w:rsid w:val="00617EF8"/>
    <w:rsid w:val="00617FF6"/>
    <w:rsid w:val="0062004A"/>
    <w:rsid w:val="006200C2"/>
    <w:rsid w:val="00620407"/>
    <w:rsid w:val="00620654"/>
    <w:rsid w:val="00620B4A"/>
    <w:rsid w:val="00620DA6"/>
    <w:rsid w:val="00620E35"/>
    <w:rsid w:val="00621161"/>
    <w:rsid w:val="00621237"/>
    <w:rsid w:val="006214BE"/>
    <w:rsid w:val="006214D9"/>
    <w:rsid w:val="0062155B"/>
    <w:rsid w:val="006215FB"/>
    <w:rsid w:val="006217D8"/>
    <w:rsid w:val="00621A46"/>
    <w:rsid w:val="00621BBB"/>
    <w:rsid w:val="0062205D"/>
    <w:rsid w:val="0062257C"/>
    <w:rsid w:val="00622594"/>
    <w:rsid w:val="006226AF"/>
    <w:rsid w:val="00622907"/>
    <w:rsid w:val="0062293D"/>
    <w:rsid w:val="0062299F"/>
    <w:rsid w:val="006230A4"/>
    <w:rsid w:val="0062341A"/>
    <w:rsid w:val="00623508"/>
    <w:rsid w:val="006236B3"/>
    <w:rsid w:val="00623842"/>
    <w:rsid w:val="00624112"/>
    <w:rsid w:val="006241DC"/>
    <w:rsid w:val="00624238"/>
    <w:rsid w:val="0062444A"/>
    <w:rsid w:val="00624768"/>
    <w:rsid w:val="006247BF"/>
    <w:rsid w:val="006247CE"/>
    <w:rsid w:val="00624D9A"/>
    <w:rsid w:val="00624DFB"/>
    <w:rsid w:val="00624E32"/>
    <w:rsid w:val="00625133"/>
    <w:rsid w:val="00625238"/>
    <w:rsid w:val="00625396"/>
    <w:rsid w:val="0062544F"/>
    <w:rsid w:val="00625454"/>
    <w:rsid w:val="006254C4"/>
    <w:rsid w:val="0062557F"/>
    <w:rsid w:val="0062579A"/>
    <w:rsid w:val="006257CB"/>
    <w:rsid w:val="00625917"/>
    <w:rsid w:val="00625958"/>
    <w:rsid w:val="00625AA8"/>
    <w:rsid w:val="006260D7"/>
    <w:rsid w:val="00626353"/>
    <w:rsid w:val="006264AC"/>
    <w:rsid w:val="00626C1D"/>
    <w:rsid w:val="00626F0D"/>
    <w:rsid w:val="00626F42"/>
    <w:rsid w:val="006272AC"/>
    <w:rsid w:val="00627420"/>
    <w:rsid w:val="006278B8"/>
    <w:rsid w:val="006278E6"/>
    <w:rsid w:val="00627A75"/>
    <w:rsid w:val="00627D49"/>
    <w:rsid w:val="00627E62"/>
    <w:rsid w:val="0063001D"/>
    <w:rsid w:val="006300A5"/>
    <w:rsid w:val="006300B4"/>
    <w:rsid w:val="006304BD"/>
    <w:rsid w:val="006307C8"/>
    <w:rsid w:val="00630999"/>
    <w:rsid w:val="00630A4D"/>
    <w:rsid w:val="00630C95"/>
    <w:rsid w:val="00630CE5"/>
    <w:rsid w:val="006311C4"/>
    <w:rsid w:val="0063134D"/>
    <w:rsid w:val="006313C0"/>
    <w:rsid w:val="00631470"/>
    <w:rsid w:val="006315CF"/>
    <w:rsid w:val="006315E2"/>
    <w:rsid w:val="006318D5"/>
    <w:rsid w:val="006319C7"/>
    <w:rsid w:val="00631A80"/>
    <w:rsid w:val="00631C73"/>
    <w:rsid w:val="00631CD0"/>
    <w:rsid w:val="00631F6F"/>
    <w:rsid w:val="00632085"/>
    <w:rsid w:val="006321CC"/>
    <w:rsid w:val="0063220B"/>
    <w:rsid w:val="00632296"/>
    <w:rsid w:val="00632766"/>
    <w:rsid w:val="0063291B"/>
    <w:rsid w:val="0063292E"/>
    <w:rsid w:val="00632AA7"/>
    <w:rsid w:val="00632B63"/>
    <w:rsid w:val="00632C84"/>
    <w:rsid w:val="00632CC7"/>
    <w:rsid w:val="00632D5C"/>
    <w:rsid w:val="00633034"/>
    <w:rsid w:val="0063358F"/>
    <w:rsid w:val="00633D65"/>
    <w:rsid w:val="00633F98"/>
    <w:rsid w:val="006343DE"/>
    <w:rsid w:val="00634582"/>
    <w:rsid w:val="00634728"/>
    <w:rsid w:val="00634B00"/>
    <w:rsid w:val="00634C9D"/>
    <w:rsid w:val="00634CEE"/>
    <w:rsid w:val="00634CF1"/>
    <w:rsid w:val="00635101"/>
    <w:rsid w:val="00635108"/>
    <w:rsid w:val="00635482"/>
    <w:rsid w:val="006355FD"/>
    <w:rsid w:val="00635881"/>
    <w:rsid w:val="006358C6"/>
    <w:rsid w:val="006365B2"/>
    <w:rsid w:val="00636830"/>
    <w:rsid w:val="0063691B"/>
    <w:rsid w:val="00636AB0"/>
    <w:rsid w:val="00636B85"/>
    <w:rsid w:val="00636C5B"/>
    <w:rsid w:val="00636D63"/>
    <w:rsid w:val="006374D7"/>
    <w:rsid w:val="006375EE"/>
    <w:rsid w:val="006375F6"/>
    <w:rsid w:val="00637796"/>
    <w:rsid w:val="00637A6A"/>
    <w:rsid w:val="00637DEC"/>
    <w:rsid w:val="0064034D"/>
    <w:rsid w:val="00640367"/>
    <w:rsid w:val="0064062B"/>
    <w:rsid w:val="00640B18"/>
    <w:rsid w:val="00640C34"/>
    <w:rsid w:val="00640CCD"/>
    <w:rsid w:val="00640F72"/>
    <w:rsid w:val="006410DA"/>
    <w:rsid w:val="0064126D"/>
    <w:rsid w:val="00641558"/>
    <w:rsid w:val="0064161F"/>
    <w:rsid w:val="00641699"/>
    <w:rsid w:val="006416DE"/>
    <w:rsid w:val="00641B6A"/>
    <w:rsid w:val="0064247F"/>
    <w:rsid w:val="00642626"/>
    <w:rsid w:val="00642655"/>
    <w:rsid w:val="00642758"/>
    <w:rsid w:val="00642780"/>
    <w:rsid w:val="0064288F"/>
    <w:rsid w:val="006428D5"/>
    <w:rsid w:val="00642A17"/>
    <w:rsid w:val="00642D33"/>
    <w:rsid w:val="00642DE8"/>
    <w:rsid w:val="0064356F"/>
    <w:rsid w:val="00643602"/>
    <w:rsid w:val="006439E7"/>
    <w:rsid w:val="00643ACB"/>
    <w:rsid w:val="00643DCF"/>
    <w:rsid w:val="0064448D"/>
    <w:rsid w:val="00644722"/>
    <w:rsid w:val="006448EC"/>
    <w:rsid w:val="00644942"/>
    <w:rsid w:val="00644951"/>
    <w:rsid w:val="00644B19"/>
    <w:rsid w:val="00644DAD"/>
    <w:rsid w:val="00644FB4"/>
    <w:rsid w:val="006450B9"/>
    <w:rsid w:val="006451CC"/>
    <w:rsid w:val="0064540F"/>
    <w:rsid w:val="00645A5B"/>
    <w:rsid w:val="00645EE3"/>
    <w:rsid w:val="006460FA"/>
    <w:rsid w:val="006462A0"/>
    <w:rsid w:val="006464B8"/>
    <w:rsid w:val="0064683B"/>
    <w:rsid w:val="00646AA9"/>
    <w:rsid w:val="006470A1"/>
    <w:rsid w:val="0064732D"/>
    <w:rsid w:val="006473E4"/>
    <w:rsid w:val="00647532"/>
    <w:rsid w:val="00647959"/>
    <w:rsid w:val="006479D9"/>
    <w:rsid w:val="00647AA7"/>
    <w:rsid w:val="00647AB2"/>
    <w:rsid w:val="00647E0E"/>
    <w:rsid w:val="00647EF7"/>
    <w:rsid w:val="006501AE"/>
    <w:rsid w:val="006504FB"/>
    <w:rsid w:val="00650AC1"/>
    <w:rsid w:val="00650B0E"/>
    <w:rsid w:val="00650B2C"/>
    <w:rsid w:val="00650FCA"/>
    <w:rsid w:val="00651509"/>
    <w:rsid w:val="006516D1"/>
    <w:rsid w:val="00651777"/>
    <w:rsid w:val="006517A4"/>
    <w:rsid w:val="006517FD"/>
    <w:rsid w:val="0065190E"/>
    <w:rsid w:val="006524FA"/>
    <w:rsid w:val="006526A8"/>
    <w:rsid w:val="0065298E"/>
    <w:rsid w:val="006529E5"/>
    <w:rsid w:val="00652ABE"/>
    <w:rsid w:val="00652D05"/>
    <w:rsid w:val="00652D6B"/>
    <w:rsid w:val="00653079"/>
    <w:rsid w:val="0065348E"/>
    <w:rsid w:val="006534B1"/>
    <w:rsid w:val="00653698"/>
    <w:rsid w:val="00653877"/>
    <w:rsid w:val="006538A3"/>
    <w:rsid w:val="00653B23"/>
    <w:rsid w:val="00653BE2"/>
    <w:rsid w:val="00653FA9"/>
    <w:rsid w:val="0065405C"/>
    <w:rsid w:val="00654171"/>
    <w:rsid w:val="0065448C"/>
    <w:rsid w:val="00654A13"/>
    <w:rsid w:val="00655002"/>
    <w:rsid w:val="006550AD"/>
    <w:rsid w:val="006552DF"/>
    <w:rsid w:val="0065533C"/>
    <w:rsid w:val="006556F8"/>
    <w:rsid w:val="00655777"/>
    <w:rsid w:val="006558E1"/>
    <w:rsid w:val="00655C88"/>
    <w:rsid w:val="00655D57"/>
    <w:rsid w:val="006561BE"/>
    <w:rsid w:val="0065663A"/>
    <w:rsid w:val="00656935"/>
    <w:rsid w:val="00656A5B"/>
    <w:rsid w:val="006572B9"/>
    <w:rsid w:val="006575BB"/>
    <w:rsid w:val="00657759"/>
    <w:rsid w:val="006578C8"/>
    <w:rsid w:val="00657998"/>
    <w:rsid w:val="00657C0A"/>
    <w:rsid w:val="00657C60"/>
    <w:rsid w:val="00657DB4"/>
    <w:rsid w:val="0066011E"/>
    <w:rsid w:val="006604A8"/>
    <w:rsid w:val="006606EA"/>
    <w:rsid w:val="00660EE5"/>
    <w:rsid w:val="006610A0"/>
    <w:rsid w:val="00661111"/>
    <w:rsid w:val="00661576"/>
    <w:rsid w:val="006617E9"/>
    <w:rsid w:val="00661861"/>
    <w:rsid w:val="006619BC"/>
    <w:rsid w:val="00661B42"/>
    <w:rsid w:val="00661BFD"/>
    <w:rsid w:val="00661FB4"/>
    <w:rsid w:val="006620F9"/>
    <w:rsid w:val="006621C0"/>
    <w:rsid w:val="00662410"/>
    <w:rsid w:val="006626AF"/>
    <w:rsid w:val="00662783"/>
    <w:rsid w:val="006629BE"/>
    <w:rsid w:val="00662AFB"/>
    <w:rsid w:val="00662C96"/>
    <w:rsid w:val="00662D37"/>
    <w:rsid w:val="00662FC1"/>
    <w:rsid w:val="006630E3"/>
    <w:rsid w:val="00663216"/>
    <w:rsid w:val="00663319"/>
    <w:rsid w:val="00663378"/>
    <w:rsid w:val="00663588"/>
    <w:rsid w:val="006639AD"/>
    <w:rsid w:val="006639B5"/>
    <w:rsid w:val="00663B77"/>
    <w:rsid w:val="00663CB8"/>
    <w:rsid w:val="00663CC9"/>
    <w:rsid w:val="00663D6F"/>
    <w:rsid w:val="0066410D"/>
    <w:rsid w:val="00664193"/>
    <w:rsid w:val="0066429B"/>
    <w:rsid w:val="006643D6"/>
    <w:rsid w:val="00664576"/>
    <w:rsid w:val="00664792"/>
    <w:rsid w:val="006648C6"/>
    <w:rsid w:val="00664B30"/>
    <w:rsid w:val="00664FAD"/>
    <w:rsid w:val="006651B5"/>
    <w:rsid w:val="00665280"/>
    <w:rsid w:val="006652E9"/>
    <w:rsid w:val="00665614"/>
    <w:rsid w:val="00665694"/>
    <w:rsid w:val="00665905"/>
    <w:rsid w:val="00665B47"/>
    <w:rsid w:val="00666195"/>
    <w:rsid w:val="006661BE"/>
    <w:rsid w:val="006663E6"/>
    <w:rsid w:val="00666407"/>
    <w:rsid w:val="00666631"/>
    <w:rsid w:val="0066688E"/>
    <w:rsid w:val="00666A3F"/>
    <w:rsid w:val="00666B71"/>
    <w:rsid w:val="00666DA5"/>
    <w:rsid w:val="00666F60"/>
    <w:rsid w:val="00666FC1"/>
    <w:rsid w:val="00667108"/>
    <w:rsid w:val="006677AB"/>
    <w:rsid w:val="006678E9"/>
    <w:rsid w:val="00670493"/>
    <w:rsid w:val="0067053E"/>
    <w:rsid w:val="00670B6B"/>
    <w:rsid w:val="00670D86"/>
    <w:rsid w:val="00670E37"/>
    <w:rsid w:val="00670E86"/>
    <w:rsid w:val="00671202"/>
    <w:rsid w:val="00671229"/>
    <w:rsid w:val="006712B1"/>
    <w:rsid w:val="006717DE"/>
    <w:rsid w:val="0067188E"/>
    <w:rsid w:val="0067194A"/>
    <w:rsid w:val="00672176"/>
    <w:rsid w:val="00672242"/>
    <w:rsid w:val="00672330"/>
    <w:rsid w:val="006723CE"/>
    <w:rsid w:val="0067246B"/>
    <w:rsid w:val="00672487"/>
    <w:rsid w:val="00672A57"/>
    <w:rsid w:val="00672A65"/>
    <w:rsid w:val="00672E18"/>
    <w:rsid w:val="0067318E"/>
    <w:rsid w:val="006737BA"/>
    <w:rsid w:val="00673844"/>
    <w:rsid w:val="0067386C"/>
    <w:rsid w:val="006738D1"/>
    <w:rsid w:val="006743CD"/>
    <w:rsid w:val="00674F45"/>
    <w:rsid w:val="00675059"/>
    <w:rsid w:val="006750A6"/>
    <w:rsid w:val="006751B2"/>
    <w:rsid w:val="0067549F"/>
    <w:rsid w:val="00675876"/>
    <w:rsid w:val="00675A53"/>
    <w:rsid w:val="00675B00"/>
    <w:rsid w:val="00675B60"/>
    <w:rsid w:val="00675C87"/>
    <w:rsid w:val="00676010"/>
    <w:rsid w:val="0067612C"/>
    <w:rsid w:val="00676210"/>
    <w:rsid w:val="0067655E"/>
    <w:rsid w:val="0067665F"/>
    <w:rsid w:val="006772EF"/>
    <w:rsid w:val="006773B5"/>
    <w:rsid w:val="00677488"/>
    <w:rsid w:val="0067766F"/>
    <w:rsid w:val="00677729"/>
    <w:rsid w:val="0067772C"/>
    <w:rsid w:val="0067787F"/>
    <w:rsid w:val="00677AF8"/>
    <w:rsid w:val="00677CA6"/>
    <w:rsid w:val="00677CD2"/>
    <w:rsid w:val="00677D92"/>
    <w:rsid w:val="00680274"/>
    <w:rsid w:val="0068067C"/>
    <w:rsid w:val="0068077D"/>
    <w:rsid w:val="00680948"/>
    <w:rsid w:val="00680D2B"/>
    <w:rsid w:val="00680DAA"/>
    <w:rsid w:val="00680F0C"/>
    <w:rsid w:val="006812F7"/>
    <w:rsid w:val="00681669"/>
    <w:rsid w:val="006818E8"/>
    <w:rsid w:val="006819ED"/>
    <w:rsid w:val="00681C3B"/>
    <w:rsid w:val="00681E9A"/>
    <w:rsid w:val="00681EBB"/>
    <w:rsid w:val="00682112"/>
    <w:rsid w:val="006827AD"/>
    <w:rsid w:val="0068283D"/>
    <w:rsid w:val="00682884"/>
    <w:rsid w:val="006828E5"/>
    <w:rsid w:val="00682CFF"/>
    <w:rsid w:val="00682D4B"/>
    <w:rsid w:val="0068334F"/>
    <w:rsid w:val="006833A8"/>
    <w:rsid w:val="006833F6"/>
    <w:rsid w:val="006834EE"/>
    <w:rsid w:val="00683584"/>
    <w:rsid w:val="00683654"/>
    <w:rsid w:val="00683832"/>
    <w:rsid w:val="006839B5"/>
    <w:rsid w:val="006839EA"/>
    <w:rsid w:val="00683C1B"/>
    <w:rsid w:val="00684042"/>
    <w:rsid w:val="006840AA"/>
    <w:rsid w:val="006841A8"/>
    <w:rsid w:val="006841C4"/>
    <w:rsid w:val="00684265"/>
    <w:rsid w:val="006849F7"/>
    <w:rsid w:val="00684ABD"/>
    <w:rsid w:val="00684B69"/>
    <w:rsid w:val="00684BC4"/>
    <w:rsid w:val="00684E29"/>
    <w:rsid w:val="00684EB6"/>
    <w:rsid w:val="00684F5D"/>
    <w:rsid w:val="00684F70"/>
    <w:rsid w:val="0068504C"/>
    <w:rsid w:val="00685369"/>
    <w:rsid w:val="00685382"/>
    <w:rsid w:val="0068557D"/>
    <w:rsid w:val="006856F3"/>
    <w:rsid w:val="00685735"/>
    <w:rsid w:val="00685901"/>
    <w:rsid w:val="00685965"/>
    <w:rsid w:val="00685CB8"/>
    <w:rsid w:val="0068602B"/>
    <w:rsid w:val="006863DB"/>
    <w:rsid w:val="006864B4"/>
    <w:rsid w:val="0068667F"/>
    <w:rsid w:val="00686745"/>
    <w:rsid w:val="00686C09"/>
    <w:rsid w:val="00686D71"/>
    <w:rsid w:val="0068705F"/>
    <w:rsid w:val="006871FC"/>
    <w:rsid w:val="00687213"/>
    <w:rsid w:val="00687332"/>
    <w:rsid w:val="006875DA"/>
    <w:rsid w:val="00687755"/>
    <w:rsid w:val="006878C0"/>
    <w:rsid w:val="00687CC9"/>
    <w:rsid w:val="00687D6E"/>
    <w:rsid w:val="00690355"/>
    <w:rsid w:val="006905E8"/>
    <w:rsid w:val="0069094E"/>
    <w:rsid w:val="00690A7A"/>
    <w:rsid w:val="00690BFA"/>
    <w:rsid w:val="00690E44"/>
    <w:rsid w:val="006910D2"/>
    <w:rsid w:val="00691556"/>
    <w:rsid w:val="006915E7"/>
    <w:rsid w:val="00691889"/>
    <w:rsid w:val="00691A29"/>
    <w:rsid w:val="00691A2A"/>
    <w:rsid w:val="00691F1A"/>
    <w:rsid w:val="00691F64"/>
    <w:rsid w:val="00691FA5"/>
    <w:rsid w:val="006920E7"/>
    <w:rsid w:val="00692453"/>
    <w:rsid w:val="006924C3"/>
    <w:rsid w:val="00692525"/>
    <w:rsid w:val="0069292C"/>
    <w:rsid w:val="00692A81"/>
    <w:rsid w:val="00692C4E"/>
    <w:rsid w:val="00692E49"/>
    <w:rsid w:val="006932CB"/>
    <w:rsid w:val="00693352"/>
    <w:rsid w:val="00693419"/>
    <w:rsid w:val="00693689"/>
    <w:rsid w:val="006939B1"/>
    <w:rsid w:val="00693C05"/>
    <w:rsid w:val="0069400E"/>
    <w:rsid w:val="0069448B"/>
    <w:rsid w:val="00694520"/>
    <w:rsid w:val="00694585"/>
    <w:rsid w:val="00694605"/>
    <w:rsid w:val="00694753"/>
    <w:rsid w:val="006949FF"/>
    <w:rsid w:val="00694A96"/>
    <w:rsid w:val="00694F19"/>
    <w:rsid w:val="006952DA"/>
    <w:rsid w:val="00695344"/>
    <w:rsid w:val="006953F8"/>
    <w:rsid w:val="0069540F"/>
    <w:rsid w:val="00695832"/>
    <w:rsid w:val="00695B4D"/>
    <w:rsid w:val="00695F90"/>
    <w:rsid w:val="006964DE"/>
    <w:rsid w:val="006965EC"/>
    <w:rsid w:val="0069664B"/>
    <w:rsid w:val="0069667F"/>
    <w:rsid w:val="006966A9"/>
    <w:rsid w:val="006966CA"/>
    <w:rsid w:val="00696862"/>
    <w:rsid w:val="00696B3E"/>
    <w:rsid w:val="006971A9"/>
    <w:rsid w:val="0069762C"/>
    <w:rsid w:val="006976F6"/>
    <w:rsid w:val="00697977"/>
    <w:rsid w:val="00697C6E"/>
    <w:rsid w:val="00697EA2"/>
    <w:rsid w:val="00697F66"/>
    <w:rsid w:val="006A00E6"/>
    <w:rsid w:val="006A02B8"/>
    <w:rsid w:val="006A03D4"/>
    <w:rsid w:val="006A04C5"/>
    <w:rsid w:val="006A05E3"/>
    <w:rsid w:val="006A0663"/>
    <w:rsid w:val="006A0F7E"/>
    <w:rsid w:val="006A12EC"/>
    <w:rsid w:val="006A2028"/>
    <w:rsid w:val="006A2089"/>
    <w:rsid w:val="006A23CB"/>
    <w:rsid w:val="006A24B3"/>
    <w:rsid w:val="006A25F4"/>
    <w:rsid w:val="006A296F"/>
    <w:rsid w:val="006A29A6"/>
    <w:rsid w:val="006A3513"/>
    <w:rsid w:val="006A358D"/>
    <w:rsid w:val="006A379C"/>
    <w:rsid w:val="006A3800"/>
    <w:rsid w:val="006A3C82"/>
    <w:rsid w:val="006A3D84"/>
    <w:rsid w:val="006A3DDD"/>
    <w:rsid w:val="006A45BE"/>
    <w:rsid w:val="006A47EA"/>
    <w:rsid w:val="006A4B18"/>
    <w:rsid w:val="006A4E2F"/>
    <w:rsid w:val="006A4E77"/>
    <w:rsid w:val="006A5050"/>
    <w:rsid w:val="006A5119"/>
    <w:rsid w:val="006A57E7"/>
    <w:rsid w:val="006A59F4"/>
    <w:rsid w:val="006A606B"/>
    <w:rsid w:val="006A6169"/>
    <w:rsid w:val="006A629D"/>
    <w:rsid w:val="006A64A8"/>
    <w:rsid w:val="006A6648"/>
    <w:rsid w:val="006A678B"/>
    <w:rsid w:val="006A69AE"/>
    <w:rsid w:val="006A6E69"/>
    <w:rsid w:val="006A70A7"/>
    <w:rsid w:val="006A7200"/>
    <w:rsid w:val="006A72A8"/>
    <w:rsid w:val="006A756E"/>
    <w:rsid w:val="006A7882"/>
    <w:rsid w:val="006A78B6"/>
    <w:rsid w:val="006A78BC"/>
    <w:rsid w:val="006A7A67"/>
    <w:rsid w:val="006B0089"/>
    <w:rsid w:val="006B037D"/>
    <w:rsid w:val="006B0662"/>
    <w:rsid w:val="006B08D1"/>
    <w:rsid w:val="006B09A5"/>
    <w:rsid w:val="006B0C35"/>
    <w:rsid w:val="006B0E38"/>
    <w:rsid w:val="006B1002"/>
    <w:rsid w:val="006B13B5"/>
    <w:rsid w:val="006B1552"/>
    <w:rsid w:val="006B17C8"/>
    <w:rsid w:val="006B17DD"/>
    <w:rsid w:val="006B1A3E"/>
    <w:rsid w:val="006B1A76"/>
    <w:rsid w:val="006B1AD0"/>
    <w:rsid w:val="006B23B8"/>
    <w:rsid w:val="006B2589"/>
    <w:rsid w:val="006B2642"/>
    <w:rsid w:val="006B2693"/>
    <w:rsid w:val="006B2986"/>
    <w:rsid w:val="006B2BC2"/>
    <w:rsid w:val="006B2CC4"/>
    <w:rsid w:val="006B2E50"/>
    <w:rsid w:val="006B3142"/>
    <w:rsid w:val="006B366B"/>
    <w:rsid w:val="006B3753"/>
    <w:rsid w:val="006B377D"/>
    <w:rsid w:val="006B3AF3"/>
    <w:rsid w:val="006B3F6E"/>
    <w:rsid w:val="006B4318"/>
    <w:rsid w:val="006B4335"/>
    <w:rsid w:val="006B44CA"/>
    <w:rsid w:val="006B4751"/>
    <w:rsid w:val="006B49AB"/>
    <w:rsid w:val="006B4B49"/>
    <w:rsid w:val="006B4B6D"/>
    <w:rsid w:val="006B5162"/>
    <w:rsid w:val="006B51B8"/>
    <w:rsid w:val="006B541E"/>
    <w:rsid w:val="006B56AC"/>
    <w:rsid w:val="006B581A"/>
    <w:rsid w:val="006B5B2E"/>
    <w:rsid w:val="006B5C70"/>
    <w:rsid w:val="006B5E0F"/>
    <w:rsid w:val="006B5E94"/>
    <w:rsid w:val="006B6331"/>
    <w:rsid w:val="006B6521"/>
    <w:rsid w:val="006B65FD"/>
    <w:rsid w:val="006B6645"/>
    <w:rsid w:val="006B66E8"/>
    <w:rsid w:val="006B6723"/>
    <w:rsid w:val="006B69BE"/>
    <w:rsid w:val="006B7082"/>
    <w:rsid w:val="006B7141"/>
    <w:rsid w:val="006B7228"/>
    <w:rsid w:val="006B723B"/>
    <w:rsid w:val="006B73BB"/>
    <w:rsid w:val="006B74A4"/>
    <w:rsid w:val="006B79FF"/>
    <w:rsid w:val="006B7AA3"/>
    <w:rsid w:val="006C056C"/>
    <w:rsid w:val="006C065B"/>
    <w:rsid w:val="006C07D1"/>
    <w:rsid w:val="006C0CDD"/>
    <w:rsid w:val="006C0D44"/>
    <w:rsid w:val="006C1040"/>
    <w:rsid w:val="006C1048"/>
    <w:rsid w:val="006C11D0"/>
    <w:rsid w:val="006C11FE"/>
    <w:rsid w:val="006C134B"/>
    <w:rsid w:val="006C1384"/>
    <w:rsid w:val="006C144D"/>
    <w:rsid w:val="006C15B5"/>
    <w:rsid w:val="006C1F37"/>
    <w:rsid w:val="006C1FFB"/>
    <w:rsid w:val="006C2077"/>
    <w:rsid w:val="006C224A"/>
    <w:rsid w:val="006C22BB"/>
    <w:rsid w:val="006C22BE"/>
    <w:rsid w:val="006C276F"/>
    <w:rsid w:val="006C2A27"/>
    <w:rsid w:val="006C2A9F"/>
    <w:rsid w:val="006C2B0B"/>
    <w:rsid w:val="006C2F09"/>
    <w:rsid w:val="006C2FEC"/>
    <w:rsid w:val="006C315F"/>
    <w:rsid w:val="006C353B"/>
    <w:rsid w:val="006C37F4"/>
    <w:rsid w:val="006C3B07"/>
    <w:rsid w:val="006C3D50"/>
    <w:rsid w:val="006C3D57"/>
    <w:rsid w:val="006C3D99"/>
    <w:rsid w:val="006C3DA5"/>
    <w:rsid w:val="006C3E9C"/>
    <w:rsid w:val="006C430D"/>
    <w:rsid w:val="006C43AB"/>
    <w:rsid w:val="006C4575"/>
    <w:rsid w:val="006C4726"/>
    <w:rsid w:val="006C49E4"/>
    <w:rsid w:val="006C4D73"/>
    <w:rsid w:val="006C4E2D"/>
    <w:rsid w:val="006C558C"/>
    <w:rsid w:val="006C5968"/>
    <w:rsid w:val="006C5E04"/>
    <w:rsid w:val="006C5EC5"/>
    <w:rsid w:val="006C60E1"/>
    <w:rsid w:val="006C63FE"/>
    <w:rsid w:val="006C66EB"/>
    <w:rsid w:val="006C6805"/>
    <w:rsid w:val="006C6C0E"/>
    <w:rsid w:val="006C6D73"/>
    <w:rsid w:val="006C6E79"/>
    <w:rsid w:val="006C6F21"/>
    <w:rsid w:val="006C6FC3"/>
    <w:rsid w:val="006C7145"/>
    <w:rsid w:val="006C7209"/>
    <w:rsid w:val="006C74B0"/>
    <w:rsid w:val="006C75A8"/>
    <w:rsid w:val="006C7D73"/>
    <w:rsid w:val="006D006C"/>
    <w:rsid w:val="006D00CB"/>
    <w:rsid w:val="006D02CE"/>
    <w:rsid w:val="006D0312"/>
    <w:rsid w:val="006D07AB"/>
    <w:rsid w:val="006D0C78"/>
    <w:rsid w:val="006D0F0E"/>
    <w:rsid w:val="006D11A7"/>
    <w:rsid w:val="006D1909"/>
    <w:rsid w:val="006D199D"/>
    <w:rsid w:val="006D1B51"/>
    <w:rsid w:val="006D1C9F"/>
    <w:rsid w:val="006D1EBD"/>
    <w:rsid w:val="006D21BF"/>
    <w:rsid w:val="006D2345"/>
    <w:rsid w:val="006D2506"/>
    <w:rsid w:val="006D2569"/>
    <w:rsid w:val="006D286C"/>
    <w:rsid w:val="006D28F4"/>
    <w:rsid w:val="006D2952"/>
    <w:rsid w:val="006D2DA4"/>
    <w:rsid w:val="006D3285"/>
    <w:rsid w:val="006D3341"/>
    <w:rsid w:val="006D3472"/>
    <w:rsid w:val="006D3A1B"/>
    <w:rsid w:val="006D3ECD"/>
    <w:rsid w:val="006D422B"/>
    <w:rsid w:val="006D4395"/>
    <w:rsid w:val="006D46EB"/>
    <w:rsid w:val="006D48F8"/>
    <w:rsid w:val="006D4A19"/>
    <w:rsid w:val="006D4B9A"/>
    <w:rsid w:val="006D4BFD"/>
    <w:rsid w:val="006D4F56"/>
    <w:rsid w:val="006D504B"/>
    <w:rsid w:val="006D5148"/>
    <w:rsid w:val="006D538B"/>
    <w:rsid w:val="006D5412"/>
    <w:rsid w:val="006D5869"/>
    <w:rsid w:val="006D5D45"/>
    <w:rsid w:val="006D5DBA"/>
    <w:rsid w:val="006D6289"/>
    <w:rsid w:val="006D6481"/>
    <w:rsid w:val="006D6AB5"/>
    <w:rsid w:val="006D6BE7"/>
    <w:rsid w:val="006D6C31"/>
    <w:rsid w:val="006D6CCF"/>
    <w:rsid w:val="006D6E81"/>
    <w:rsid w:val="006D731D"/>
    <w:rsid w:val="006D7612"/>
    <w:rsid w:val="006D76A4"/>
    <w:rsid w:val="006D7B46"/>
    <w:rsid w:val="006D7C61"/>
    <w:rsid w:val="006D7DC7"/>
    <w:rsid w:val="006E004F"/>
    <w:rsid w:val="006E0068"/>
    <w:rsid w:val="006E00AB"/>
    <w:rsid w:val="006E0257"/>
    <w:rsid w:val="006E0298"/>
    <w:rsid w:val="006E06F6"/>
    <w:rsid w:val="006E0BDF"/>
    <w:rsid w:val="006E0E0D"/>
    <w:rsid w:val="006E0E42"/>
    <w:rsid w:val="006E0FAD"/>
    <w:rsid w:val="006E0FD7"/>
    <w:rsid w:val="006E11A8"/>
    <w:rsid w:val="006E1431"/>
    <w:rsid w:val="006E166D"/>
    <w:rsid w:val="006E1BB3"/>
    <w:rsid w:val="006E1C0E"/>
    <w:rsid w:val="006E2449"/>
    <w:rsid w:val="006E245F"/>
    <w:rsid w:val="006E24B9"/>
    <w:rsid w:val="006E282E"/>
    <w:rsid w:val="006E2945"/>
    <w:rsid w:val="006E2E66"/>
    <w:rsid w:val="006E3083"/>
    <w:rsid w:val="006E364D"/>
    <w:rsid w:val="006E366A"/>
    <w:rsid w:val="006E3765"/>
    <w:rsid w:val="006E37DC"/>
    <w:rsid w:val="006E37DD"/>
    <w:rsid w:val="006E38DB"/>
    <w:rsid w:val="006E3945"/>
    <w:rsid w:val="006E39DE"/>
    <w:rsid w:val="006E3D05"/>
    <w:rsid w:val="006E3D83"/>
    <w:rsid w:val="006E3FC1"/>
    <w:rsid w:val="006E40DB"/>
    <w:rsid w:val="006E40F9"/>
    <w:rsid w:val="006E4201"/>
    <w:rsid w:val="006E47C7"/>
    <w:rsid w:val="006E47E2"/>
    <w:rsid w:val="006E48DA"/>
    <w:rsid w:val="006E4C06"/>
    <w:rsid w:val="006E4D9C"/>
    <w:rsid w:val="006E505B"/>
    <w:rsid w:val="006E5086"/>
    <w:rsid w:val="006E5307"/>
    <w:rsid w:val="006E5549"/>
    <w:rsid w:val="006E5904"/>
    <w:rsid w:val="006E5A2A"/>
    <w:rsid w:val="006E5CC8"/>
    <w:rsid w:val="006E5DB5"/>
    <w:rsid w:val="006E5DBB"/>
    <w:rsid w:val="006E602D"/>
    <w:rsid w:val="006E6355"/>
    <w:rsid w:val="006E63D7"/>
    <w:rsid w:val="006E644A"/>
    <w:rsid w:val="006E66D6"/>
    <w:rsid w:val="006E66EB"/>
    <w:rsid w:val="006E6848"/>
    <w:rsid w:val="006E6A5A"/>
    <w:rsid w:val="006E6E74"/>
    <w:rsid w:val="006E6F7B"/>
    <w:rsid w:val="006E7249"/>
    <w:rsid w:val="006E72C3"/>
    <w:rsid w:val="006E7328"/>
    <w:rsid w:val="006E75B4"/>
    <w:rsid w:val="006E789D"/>
    <w:rsid w:val="006E790E"/>
    <w:rsid w:val="006E7A25"/>
    <w:rsid w:val="006E7A37"/>
    <w:rsid w:val="006E7BB1"/>
    <w:rsid w:val="006E7BBD"/>
    <w:rsid w:val="006E7D43"/>
    <w:rsid w:val="006E7E80"/>
    <w:rsid w:val="006F0096"/>
    <w:rsid w:val="006F00C1"/>
    <w:rsid w:val="006F0111"/>
    <w:rsid w:val="006F0244"/>
    <w:rsid w:val="006F052B"/>
    <w:rsid w:val="006F05D5"/>
    <w:rsid w:val="006F08F6"/>
    <w:rsid w:val="006F0DA8"/>
    <w:rsid w:val="006F0DAB"/>
    <w:rsid w:val="006F0E44"/>
    <w:rsid w:val="006F10D0"/>
    <w:rsid w:val="006F14BD"/>
    <w:rsid w:val="006F166E"/>
    <w:rsid w:val="006F17E0"/>
    <w:rsid w:val="006F1BD0"/>
    <w:rsid w:val="006F1D30"/>
    <w:rsid w:val="006F1E69"/>
    <w:rsid w:val="006F22B1"/>
    <w:rsid w:val="006F235B"/>
    <w:rsid w:val="006F276B"/>
    <w:rsid w:val="006F2B33"/>
    <w:rsid w:val="006F2F83"/>
    <w:rsid w:val="006F34DF"/>
    <w:rsid w:val="006F35F3"/>
    <w:rsid w:val="006F362D"/>
    <w:rsid w:val="006F39DE"/>
    <w:rsid w:val="006F3B85"/>
    <w:rsid w:val="006F3D00"/>
    <w:rsid w:val="006F3F07"/>
    <w:rsid w:val="006F4022"/>
    <w:rsid w:val="006F423C"/>
    <w:rsid w:val="006F42FE"/>
    <w:rsid w:val="006F4418"/>
    <w:rsid w:val="006F44D3"/>
    <w:rsid w:val="006F45BA"/>
    <w:rsid w:val="006F481E"/>
    <w:rsid w:val="006F4A86"/>
    <w:rsid w:val="006F4AFF"/>
    <w:rsid w:val="006F4BD1"/>
    <w:rsid w:val="006F4CF4"/>
    <w:rsid w:val="006F4DB7"/>
    <w:rsid w:val="006F4DCB"/>
    <w:rsid w:val="006F5003"/>
    <w:rsid w:val="006F5149"/>
    <w:rsid w:val="006F554E"/>
    <w:rsid w:val="006F5581"/>
    <w:rsid w:val="006F5A61"/>
    <w:rsid w:val="006F5E55"/>
    <w:rsid w:val="006F5FA1"/>
    <w:rsid w:val="006F614F"/>
    <w:rsid w:val="006F62FA"/>
    <w:rsid w:val="006F650B"/>
    <w:rsid w:val="006F655B"/>
    <w:rsid w:val="006F684E"/>
    <w:rsid w:val="006F6C86"/>
    <w:rsid w:val="006F6D6A"/>
    <w:rsid w:val="006F6E8A"/>
    <w:rsid w:val="006F7096"/>
    <w:rsid w:val="006F721A"/>
    <w:rsid w:val="006F731C"/>
    <w:rsid w:val="006F74AC"/>
    <w:rsid w:val="006F76AB"/>
    <w:rsid w:val="006F7D3A"/>
    <w:rsid w:val="006F7EAF"/>
    <w:rsid w:val="006F7F25"/>
    <w:rsid w:val="006F7FE2"/>
    <w:rsid w:val="006F7FEE"/>
    <w:rsid w:val="007000E1"/>
    <w:rsid w:val="00700266"/>
    <w:rsid w:val="00700657"/>
    <w:rsid w:val="007006C3"/>
    <w:rsid w:val="007007F4"/>
    <w:rsid w:val="0070085F"/>
    <w:rsid w:val="00700A18"/>
    <w:rsid w:val="00700A48"/>
    <w:rsid w:val="00700E55"/>
    <w:rsid w:val="00701179"/>
    <w:rsid w:val="00701299"/>
    <w:rsid w:val="0070152E"/>
    <w:rsid w:val="007017C4"/>
    <w:rsid w:val="00701E26"/>
    <w:rsid w:val="00701F11"/>
    <w:rsid w:val="00701F4A"/>
    <w:rsid w:val="00702142"/>
    <w:rsid w:val="007023DC"/>
    <w:rsid w:val="007024C2"/>
    <w:rsid w:val="0070266F"/>
    <w:rsid w:val="007029DD"/>
    <w:rsid w:val="00702A79"/>
    <w:rsid w:val="00702C01"/>
    <w:rsid w:val="00702CFD"/>
    <w:rsid w:val="00703049"/>
    <w:rsid w:val="007030A1"/>
    <w:rsid w:val="00703410"/>
    <w:rsid w:val="007037CB"/>
    <w:rsid w:val="0070380C"/>
    <w:rsid w:val="007039B5"/>
    <w:rsid w:val="00703AA4"/>
    <w:rsid w:val="00703C3F"/>
    <w:rsid w:val="00703C7B"/>
    <w:rsid w:val="00703CEC"/>
    <w:rsid w:val="00703D84"/>
    <w:rsid w:val="00703F1F"/>
    <w:rsid w:val="00703F9E"/>
    <w:rsid w:val="00704026"/>
    <w:rsid w:val="0070423D"/>
    <w:rsid w:val="007042DE"/>
    <w:rsid w:val="007043A5"/>
    <w:rsid w:val="00704532"/>
    <w:rsid w:val="007045E6"/>
    <w:rsid w:val="00704BEF"/>
    <w:rsid w:val="00704C5A"/>
    <w:rsid w:val="00704CE2"/>
    <w:rsid w:val="00704D78"/>
    <w:rsid w:val="00704D9C"/>
    <w:rsid w:val="00704ECD"/>
    <w:rsid w:val="00704EF3"/>
    <w:rsid w:val="0070522B"/>
    <w:rsid w:val="0070549E"/>
    <w:rsid w:val="007054AE"/>
    <w:rsid w:val="00705594"/>
    <w:rsid w:val="00705671"/>
    <w:rsid w:val="0070577C"/>
    <w:rsid w:val="00705D2D"/>
    <w:rsid w:val="00705D34"/>
    <w:rsid w:val="00706086"/>
    <w:rsid w:val="0070669D"/>
    <w:rsid w:val="00706E38"/>
    <w:rsid w:val="00706FE4"/>
    <w:rsid w:val="007070C4"/>
    <w:rsid w:val="00707228"/>
    <w:rsid w:val="00707786"/>
    <w:rsid w:val="00707896"/>
    <w:rsid w:val="00707957"/>
    <w:rsid w:val="007079BE"/>
    <w:rsid w:val="00707ABB"/>
    <w:rsid w:val="00707DE8"/>
    <w:rsid w:val="00707E26"/>
    <w:rsid w:val="00707FA0"/>
    <w:rsid w:val="00707FD9"/>
    <w:rsid w:val="00710206"/>
    <w:rsid w:val="0071043F"/>
    <w:rsid w:val="00710778"/>
    <w:rsid w:val="007107CC"/>
    <w:rsid w:val="00710996"/>
    <w:rsid w:val="00710B7F"/>
    <w:rsid w:val="00710BF2"/>
    <w:rsid w:val="0071119A"/>
    <w:rsid w:val="007111E4"/>
    <w:rsid w:val="007112CA"/>
    <w:rsid w:val="007115FB"/>
    <w:rsid w:val="00711672"/>
    <w:rsid w:val="00711B02"/>
    <w:rsid w:val="00711CA0"/>
    <w:rsid w:val="00711D6A"/>
    <w:rsid w:val="00711F44"/>
    <w:rsid w:val="00711FA7"/>
    <w:rsid w:val="00712172"/>
    <w:rsid w:val="007122E4"/>
    <w:rsid w:val="007124DB"/>
    <w:rsid w:val="00712577"/>
    <w:rsid w:val="00712B10"/>
    <w:rsid w:val="00712B5D"/>
    <w:rsid w:val="00712BBA"/>
    <w:rsid w:val="00712BCB"/>
    <w:rsid w:val="00712F2F"/>
    <w:rsid w:val="0071340F"/>
    <w:rsid w:val="00713724"/>
    <w:rsid w:val="00713960"/>
    <w:rsid w:val="00713CDC"/>
    <w:rsid w:val="00713D68"/>
    <w:rsid w:val="00713E79"/>
    <w:rsid w:val="00713FA9"/>
    <w:rsid w:val="00714391"/>
    <w:rsid w:val="0071448F"/>
    <w:rsid w:val="0071499C"/>
    <w:rsid w:val="00714B2A"/>
    <w:rsid w:val="00714C36"/>
    <w:rsid w:val="0071505F"/>
    <w:rsid w:val="0071523E"/>
    <w:rsid w:val="00715ABC"/>
    <w:rsid w:val="00715AE0"/>
    <w:rsid w:val="00715FD8"/>
    <w:rsid w:val="007164A1"/>
    <w:rsid w:val="0071653B"/>
    <w:rsid w:val="007165DA"/>
    <w:rsid w:val="00716630"/>
    <w:rsid w:val="00716AA5"/>
    <w:rsid w:val="00716F0D"/>
    <w:rsid w:val="0071703A"/>
    <w:rsid w:val="00717337"/>
    <w:rsid w:val="007173D9"/>
    <w:rsid w:val="007174D5"/>
    <w:rsid w:val="00717A63"/>
    <w:rsid w:val="00717BF2"/>
    <w:rsid w:val="00717C10"/>
    <w:rsid w:val="00717F1E"/>
    <w:rsid w:val="00717F44"/>
    <w:rsid w:val="0072031C"/>
    <w:rsid w:val="00720554"/>
    <w:rsid w:val="00720586"/>
    <w:rsid w:val="0072075B"/>
    <w:rsid w:val="007207B9"/>
    <w:rsid w:val="007208A6"/>
    <w:rsid w:val="00720AD8"/>
    <w:rsid w:val="00720AE6"/>
    <w:rsid w:val="007210A5"/>
    <w:rsid w:val="00721218"/>
    <w:rsid w:val="00721340"/>
    <w:rsid w:val="007215F1"/>
    <w:rsid w:val="00721F59"/>
    <w:rsid w:val="00722144"/>
    <w:rsid w:val="007222EB"/>
    <w:rsid w:val="00722575"/>
    <w:rsid w:val="007227E0"/>
    <w:rsid w:val="0072295B"/>
    <w:rsid w:val="00722A5E"/>
    <w:rsid w:val="00722B66"/>
    <w:rsid w:val="00722C15"/>
    <w:rsid w:val="00723137"/>
    <w:rsid w:val="00723187"/>
    <w:rsid w:val="00723218"/>
    <w:rsid w:val="00723304"/>
    <w:rsid w:val="007236B9"/>
    <w:rsid w:val="00723AD6"/>
    <w:rsid w:val="00723DB4"/>
    <w:rsid w:val="00723E1F"/>
    <w:rsid w:val="00723E3B"/>
    <w:rsid w:val="00723F7C"/>
    <w:rsid w:val="007246C9"/>
    <w:rsid w:val="0072494D"/>
    <w:rsid w:val="00724ABD"/>
    <w:rsid w:val="00724B5B"/>
    <w:rsid w:val="00724B9F"/>
    <w:rsid w:val="00724BE8"/>
    <w:rsid w:val="00724CBB"/>
    <w:rsid w:val="0072508D"/>
    <w:rsid w:val="007250B9"/>
    <w:rsid w:val="007252E9"/>
    <w:rsid w:val="007255B7"/>
    <w:rsid w:val="00725642"/>
    <w:rsid w:val="00725AB6"/>
    <w:rsid w:val="00725D9E"/>
    <w:rsid w:val="0072628F"/>
    <w:rsid w:val="007262FA"/>
    <w:rsid w:val="007265E9"/>
    <w:rsid w:val="007266B2"/>
    <w:rsid w:val="00726720"/>
    <w:rsid w:val="007267E0"/>
    <w:rsid w:val="00726D73"/>
    <w:rsid w:val="00726E1D"/>
    <w:rsid w:val="00726E45"/>
    <w:rsid w:val="007270CC"/>
    <w:rsid w:val="00727176"/>
    <w:rsid w:val="007274C3"/>
    <w:rsid w:val="007275EC"/>
    <w:rsid w:val="007275F0"/>
    <w:rsid w:val="00727EC1"/>
    <w:rsid w:val="00730316"/>
    <w:rsid w:val="0073034E"/>
    <w:rsid w:val="007303AD"/>
    <w:rsid w:val="00730495"/>
    <w:rsid w:val="007306B4"/>
    <w:rsid w:val="0073075C"/>
    <w:rsid w:val="00730D2F"/>
    <w:rsid w:val="0073143F"/>
    <w:rsid w:val="007314FB"/>
    <w:rsid w:val="00731505"/>
    <w:rsid w:val="007316AC"/>
    <w:rsid w:val="00732012"/>
    <w:rsid w:val="007323E9"/>
    <w:rsid w:val="00732477"/>
    <w:rsid w:val="00732702"/>
    <w:rsid w:val="00732926"/>
    <w:rsid w:val="00732AF4"/>
    <w:rsid w:val="00732C1C"/>
    <w:rsid w:val="00732FC3"/>
    <w:rsid w:val="00733212"/>
    <w:rsid w:val="007337E5"/>
    <w:rsid w:val="00733C15"/>
    <w:rsid w:val="00733C3A"/>
    <w:rsid w:val="00733F11"/>
    <w:rsid w:val="00734114"/>
    <w:rsid w:val="007341D8"/>
    <w:rsid w:val="00734C5E"/>
    <w:rsid w:val="00734E9D"/>
    <w:rsid w:val="00734EE5"/>
    <w:rsid w:val="00734EF5"/>
    <w:rsid w:val="00735439"/>
    <w:rsid w:val="00735519"/>
    <w:rsid w:val="0073556A"/>
    <w:rsid w:val="00735711"/>
    <w:rsid w:val="00735DA3"/>
    <w:rsid w:val="00735E5B"/>
    <w:rsid w:val="00735F1F"/>
    <w:rsid w:val="0073641C"/>
    <w:rsid w:val="0073651B"/>
    <w:rsid w:val="007367CA"/>
    <w:rsid w:val="0073689E"/>
    <w:rsid w:val="00736CE3"/>
    <w:rsid w:val="00736E81"/>
    <w:rsid w:val="007375D2"/>
    <w:rsid w:val="0073793A"/>
    <w:rsid w:val="0073798F"/>
    <w:rsid w:val="00737BE4"/>
    <w:rsid w:val="00737CC7"/>
    <w:rsid w:val="00737ED4"/>
    <w:rsid w:val="00737F48"/>
    <w:rsid w:val="00740122"/>
    <w:rsid w:val="0074067D"/>
    <w:rsid w:val="00740699"/>
    <w:rsid w:val="00740F8B"/>
    <w:rsid w:val="00741009"/>
    <w:rsid w:val="00741072"/>
    <w:rsid w:val="007410D5"/>
    <w:rsid w:val="007410F8"/>
    <w:rsid w:val="007413B8"/>
    <w:rsid w:val="0074186E"/>
    <w:rsid w:val="00741E03"/>
    <w:rsid w:val="00741F5B"/>
    <w:rsid w:val="0074200F"/>
    <w:rsid w:val="00742049"/>
    <w:rsid w:val="007426E1"/>
    <w:rsid w:val="007429AA"/>
    <w:rsid w:val="00742BCD"/>
    <w:rsid w:val="00742C5D"/>
    <w:rsid w:val="00742DD3"/>
    <w:rsid w:val="00742FC3"/>
    <w:rsid w:val="0074301C"/>
    <w:rsid w:val="007430B1"/>
    <w:rsid w:val="00743138"/>
    <w:rsid w:val="0074340B"/>
    <w:rsid w:val="00743D95"/>
    <w:rsid w:val="00743E22"/>
    <w:rsid w:val="007442A4"/>
    <w:rsid w:val="00744BBA"/>
    <w:rsid w:val="00744C4C"/>
    <w:rsid w:val="00745EAA"/>
    <w:rsid w:val="00745F26"/>
    <w:rsid w:val="007460D4"/>
    <w:rsid w:val="00746585"/>
    <w:rsid w:val="0074696A"/>
    <w:rsid w:val="00746E3A"/>
    <w:rsid w:val="00746F5B"/>
    <w:rsid w:val="00746FDD"/>
    <w:rsid w:val="00747363"/>
    <w:rsid w:val="00747545"/>
    <w:rsid w:val="00747696"/>
    <w:rsid w:val="00747885"/>
    <w:rsid w:val="00747A43"/>
    <w:rsid w:val="00747A77"/>
    <w:rsid w:val="00747EF7"/>
    <w:rsid w:val="007502A3"/>
    <w:rsid w:val="007505E8"/>
    <w:rsid w:val="00750654"/>
    <w:rsid w:val="00750D24"/>
    <w:rsid w:val="00750FE4"/>
    <w:rsid w:val="00751215"/>
    <w:rsid w:val="0075123E"/>
    <w:rsid w:val="00751243"/>
    <w:rsid w:val="00751266"/>
    <w:rsid w:val="0075154D"/>
    <w:rsid w:val="0075156F"/>
    <w:rsid w:val="007519DE"/>
    <w:rsid w:val="00751D99"/>
    <w:rsid w:val="00751EAD"/>
    <w:rsid w:val="007523EB"/>
    <w:rsid w:val="00752AED"/>
    <w:rsid w:val="00752BA9"/>
    <w:rsid w:val="00752C7D"/>
    <w:rsid w:val="00752EC6"/>
    <w:rsid w:val="0075357E"/>
    <w:rsid w:val="00753593"/>
    <w:rsid w:val="007535E0"/>
    <w:rsid w:val="00753635"/>
    <w:rsid w:val="00753696"/>
    <w:rsid w:val="007537B8"/>
    <w:rsid w:val="00753B13"/>
    <w:rsid w:val="00753B1B"/>
    <w:rsid w:val="00753B58"/>
    <w:rsid w:val="00754033"/>
    <w:rsid w:val="0075429A"/>
    <w:rsid w:val="00754528"/>
    <w:rsid w:val="007545FB"/>
    <w:rsid w:val="0075469C"/>
    <w:rsid w:val="0075473A"/>
    <w:rsid w:val="0075475F"/>
    <w:rsid w:val="007547E0"/>
    <w:rsid w:val="00754941"/>
    <w:rsid w:val="00754B9B"/>
    <w:rsid w:val="00754C4B"/>
    <w:rsid w:val="00754E01"/>
    <w:rsid w:val="007550D0"/>
    <w:rsid w:val="0075539F"/>
    <w:rsid w:val="0075614F"/>
    <w:rsid w:val="00756364"/>
    <w:rsid w:val="00756775"/>
    <w:rsid w:val="007567C6"/>
    <w:rsid w:val="00756823"/>
    <w:rsid w:val="007569B8"/>
    <w:rsid w:val="00757003"/>
    <w:rsid w:val="0075705A"/>
    <w:rsid w:val="007570E8"/>
    <w:rsid w:val="0075719B"/>
    <w:rsid w:val="007573AE"/>
    <w:rsid w:val="0075771B"/>
    <w:rsid w:val="00757826"/>
    <w:rsid w:val="00757839"/>
    <w:rsid w:val="00757B00"/>
    <w:rsid w:val="00757C44"/>
    <w:rsid w:val="00757C4F"/>
    <w:rsid w:val="00757FE1"/>
    <w:rsid w:val="007601C9"/>
    <w:rsid w:val="00760244"/>
    <w:rsid w:val="00760402"/>
    <w:rsid w:val="007606D8"/>
    <w:rsid w:val="00760811"/>
    <w:rsid w:val="00760973"/>
    <w:rsid w:val="00760A17"/>
    <w:rsid w:val="00760B71"/>
    <w:rsid w:val="00760E4C"/>
    <w:rsid w:val="00761025"/>
    <w:rsid w:val="00761034"/>
    <w:rsid w:val="0076106A"/>
    <w:rsid w:val="00761187"/>
    <w:rsid w:val="0076131D"/>
    <w:rsid w:val="0076141E"/>
    <w:rsid w:val="0076173D"/>
    <w:rsid w:val="007619EA"/>
    <w:rsid w:val="00761AA2"/>
    <w:rsid w:val="00761B3A"/>
    <w:rsid w:val="00761E6B"/>
    <w:rsid w:val="00762048"/>
    <w:rsid w:val="0076291C"/>
    <w:rsid w:val="00762A11"/>
    <w:rsid w:val="00762BB2"/>
    <w:rsid w:val="0076361C"/>
    <w:rsid w:val="007637A2"/>
    <w:rsid w:val="007638D7"/>
    <w:rsid w:val="00763A09"/>
    <w:rsid w:val="00763AB2"/>
    <w:rsid w:val="00763AC1"/>
    <w:rsid w:val="00763E3A"/>
    <w:rsid w:val="00764123"/>
    <w:rsid w:val="00764174"/>
    <w:rsid w:val="0076417D"/>
    <w:rsid w:val="00764401"/>
    <w:rsid w:val="00764421"/>
    <w:rsid w:val="00764489"/>
    <w:rsid w:val="007647D9"/>
    <w:rsid w:val="007647E8"/>
    <w:rsid w:val="0076483F"/>
    <w:rsid w:val="00764A0B"/>
    <w:rsid w:val="00764C9B"/>
    <w:rsid w:val="00764F8F"/>
    <w:rsid w:val="007652BE"/>
    <w:rsid w:val="0076575C"/>
    <w:rsid w:val="00765A68"/>
    <w:rsid w:val="00765AAE"/>
    <w:rsid w:val="00766641"/>
    <w:rsid w:val="007667B3"/>
    <w:rsid w:val="007667B6"/>
    <w:rsid w:val="00766A4C"/>
    <w:rsid w:val="00766DEC"/>
    <w:rsid w:val="0076706C"/>
    <w:rsid w:val="007670CC"/>
    <w:rsid w:val="00767768"/>
    <w:rsid w:val="007679C1"/>
    <w:rsid w:val="00767D57"/>
    <w:rsid w:val="00767DDC"/>
    <w:rsid w:val="00767E73"/>
    <w:rsid w:val="00767FD2"/>
    <w:rsid w:val="00770029"/>
    <w:rsid w:val="007702B3"/>
    <w:rsid w:val="007703EE"/>
    <w:rsid w:val="00770524"/>
    <w:rsid w:val="00770559"/>
    <w:rsid w:val="00770662"/>
    <w:rsid w:val="007708B8"/>
    <w:rsid w:val="00770B92"/>
    <w:rsid w:val="00770FD2"/>
    <w:rsid w:val="00771404"/>
    <w:rsid w:val="00771420"/>
    <w:rsid w:val="00771517"/>
    <w:rsid w:val="007717E5"/>
    <w:rsid w:val="00771C4B"/>
    <w:rsid w:val="00771DF5"/>
    <w:rsid w:val="00772061"/>
    <w:rsid w:val="0077213D"/>
    <w:rsid w:val="00772254"/>
    <w:rsid w:val="007722A4"/>
    <w:rsid w:val="007726BD"/>
    <w:rsid w:val="00772943"/>
    <w:rsid w:val="00772BE8"/>
    <w:rsid w:val="00772D6A"/>
    <w:rsid w:val="007730AC"/>
    <w:rsid w:val="007730E1"/>
    <w:rsid w:val="0077313A"/>
    <w:rsid w:val="00773487"/>
    <w:rsid w:val="00773505"/>
    <w:rsid w:val="00773754"/>
    <w:rsid w:val="007737F4"/>
    <w:rsid w:val="00773C80"/>
    <w:rsid w:val="00773DA9"/>
    <w:rsid w:val="00773DB6"/>
    <w:rsid w:val="0077400A"/>
    <w:rsid w:val="00774067"/>
    <w:rsid w:val="00774601"/>
    <w:rsid w:val="0077486C"/>
    <w:rsid w:val="00774C3B"/>
    <w:rsid w:val="00774FC5"/>
    <w:rsid w:val="00775263"/>
    <w:rsid w:val="007756D2"/>
    <w:rsid w:val="00775BC5"/>
    <w:rsid w:val="00775CEC"/>
    <w:rsid w:val="00775D05"/>
    <w:rsid w:val="00775DB8"/>
    <w:rsid w:val="00776353"/>
    <w:rsid w:val="00776420"/>
    <w:rsid w:val="0077660B"/>
    <w:rsid w:val="00776687"/>
    <w:rsid w:val="00776755"/>
    <w:rsid w:val="00776B38"/>
    <w:rsid w:val="00776C1A"/>
    <w:rsid w:val="00776DE1"/>
    <w:rsid w:val="00776E78"/>
    <w:rsid w:val="00776FF5"/>
    <w:rsid w:val="007772C6"/>
    <w:rsid w:val="0077733E"/>
    <w:rsid w:val="00777478"/>
    <w:rsid w:val="0077755F"/>
    <w:rsid w:val="007776E9"/>
    <w:rsid w:val="0077778B"/>
    <w:rsid w:val="0077795B"/>
    <w:rsid w:val="007800AE"/>
    <w:rsid w:val="0078012E"/>
    <w:rsid w:val="00780427"/>
    <w:rsid w:val="00780600"/>
    <w:rsid w:val="0078065B"/>
    <w:rsid w:val="007806E3"/>
    <w:rsid w:val="0078085F"/>
    <w:rsid w:val="00780899"/>
    <w:rsid w:val="007808DA"/>
    <w:rsid w:val="00780E56"/>
    <w:rsid w:val="00780EDF"/>
    <w:rsid w:val="00780F06"/>
    <w:rsid w:val="00781243"/>
    <w:rsid w:val="00781525"/>
    <w:rsid w:val="0078159C"/>
    <w:rsid w:val="00781653"/>
    <w:rsid w:val="00781781"/>
    <w:rsid w:val="0078184D"/>
    <w:rsid w:val="00781A3D"/>
    <w:rsid w:val="00781A58"/>
    <w:rsid w:val="00781AB0"/>
    <w:rsid w:val="00781BDB"/>
    <w:rsid w:val="00781EB5"/>
    <w:rsid w:val="00781F13"/>
    <w:rsid w:val="00782100"/>
    <w:rsid w:val="007824A6"/>
    <w:rsid w:val="007824C5"/>
    <w:rsid w:val="0078257A"/>
    <w:rsid w:val="00782AFF"/>
    <w:rsid w:val="00782D3C"/>
    <w:rsid w:val="00782DD6"/>
    <w:rsid w:val="0078366B"/>
    <w:rsid w:val="007837C6"/>
    <w:rsid w:val="007838EF"/>
    <w:rsid w:val="00783961"/>
    <w:rsid w:val="00783A42"/>
    <w:rsid w:val="00783B89"/>
    <w:rsid w:val="00783DFA"/>
    <w:rsid w:val="00783F9C"/>
    <w:rsid w:val="00783FB2"/>
    <w:rsid w:val="007840AC"/>
    <w:rsid w:val="00784136"/>
    <w:rsid w:val="007841FF"/>
    <w:rsid w:val="007846FB"/>
    <w:rsid w:val="00784A68"/>
    <w:rsid w:val="00785142"/>
    <w:rsid w:val="0078518B"/>
    <w:rsid w:val="007852AA"/>
    <w:rsid w:val="007853C9"/>
    <w:rsid w:val="00785628"/>
    <w:rsid w:val="00785856"/>
    <w:rsid w:val="00785903"/>
    <w:rsid w:val="00785B0E"/>
    <w:rsid w:val="00785B23"/>
    <w:rsid w:val="00785BBF"/>
    <w:rsid w:val="00786149"/>
    <w:rsid w:val="007861DE"/>
    <w:rsid w:val="007861FE"/>
    <w:rsid w:val="0078628B"/>
    <w:rsid w:val="0078652B"/>
    <w:rsid w:val="007867F4"/>
    <w:rsid w:val="00786818"/>
    <w:rsid w:val="007869F0"/>
    <w:rsid w:val="00786B60"/>
    <w:rsid w:val="00786CA6"/>
    <w:rsid w:val="00786CD1"/>
    <w:rsid w:val="00786D9F"/>
    <w:rsid w:val="00786E06"/>
    <w:rsid w:val="00786E3D"/>
    <w:rsid w:val="007872D5"/>
    <w:rsid w:val="007873F5"/>
    <w:rsid w:val="00787552"/>
    <w:rsid w:val="00787962"/>
    <w:rsid w:val="00790176"/>
    <w:rsid w:val="0079037F"/>
    <w:rsid w:val="00790A4C"/>
    <w:rsid w:val="00790B79"/>
    <w:rsid w:val="00790B91"/>
    <w:rsid w:val="00791026"/>
    <w:rsid w:val="00791111"/>
    <w:rsid w:val="007914E8"/>
    <w:rsid w:val="007914FF"/>
    <w:rsid w:val="00791593"/>
    <w:rsid w:val="00791744"/>
    <w:rsid w:val="0079175B"/>
    <w:rsid w:val="007917AA"/>
    <w:rsid w:val="00791B89"/>
    <w:rsid w:val="00791BED"/>
    <w:rsid w:val="00791C53"/>
    <w:rsid w:val="00791CFF"/>
    <w:rsid w:val="00791ECA"/>
    <w:rsid w:val="00792565"/>
    <w:rsid w:val="007927C6"/>
    <w:rsid w:val="00792B79"/>
    <w:rsid w:val="00792BEF"/>
    <w:rsid w:val="00792D2B"/>
    <w:rsid w:val="00792FBF"/>
    <w:rsid w:val="00792FC2"/>
    <w:rsid w:val="007933B2"/>
    <w:rsid w:val="007936DC"/>
    <w:rsid w:val="00793741"/>
    <w:rsid w:val="0079379A"/>
    <w:rsid w:val="00793A87"/>
    <w:rsid w:val="00793D1E"/>
    <w:rsid w:val="00793DDD"/>
    <w:rsid w:val="00793EAA"/>
    <w:rsid w:val="00793FDC"/>
    <w:rsid w:val="00794175"/>
    <w:rsid w:val="00794212"/>
    <w:rsid w:val="00794442"/>
    <w:rsid w:val="00794A31"/>
    <w:rsid w:val="00794FF6"/>
    <w:rsid w:val="00795455"/>
    <w:rsid w:val="00795577"/>
    <w:rsid w:val="00795BE7"/>
    <w:rsid w:val="00795F5A"/>
    <w:rsid w:val="00796067"/>
    <w:rsid w:val="0079640E"/>
    <w:rsid w:val="007964FD"/>
    <w:rsid w:val="0079691D"/>
    <w:rsid w:val="00797004"/>
    <w:rsid w:val="007970C2"/>
    <w:rsid w:val="00797146"/>
    <w:rsid w:val="007972F4"/>
    <w:rsid w:val="007974D3"/>
    <w:rsid w:val="007979A0"/>
    <w:rsid w:val="00797AE2"/>
    <w:rsid w:val="00797AFE"/>
    <w:rsid w:val="00797FB1"/>
    <w:rsid w:val="007A03DF"/>
    <w:rsid w:val="007A049C"/>
    <w:rsid w:val="007A0774"/>
    <w:rsid w:val="007A0C66"/>
    <w:rsid w:val="007A0EA3"/>
    <w:rsid w:val="007A110A"/>
    <w:rsid w:val="007A1314"/>
    <w:rsid w:val="007A14DC"/>
    <w:rsid w:val="007A1762"/>
    <w:rsid w:val="007A1878"/>
    <w:rsid w:val="007A18A5"/>
    <w:rsid w:val="007A1945"/>
    <w:rsid w:val="007A1A4E"/>
    <w:rsid w:val="007A1A94"/>
    <w:rsid w:val="007A1C17"/>
    <w:rsid w:val="007A20C5"/>
    <w:rsid w:val="007A213B"/>
    <w:rsid w:val="007A21CD"/>
    <w:rsid w:val="007A258B"/>
    <w:rsid w:val="007A25B3"/>
    <w:rsid w:val="007A26E4"/>
    <w:rsid w:val="007A273E"/>
    <w:rsid w:val="007A294B"/>
    <w:rsid w:val="007A2A6D"/>
    <w:rsid w:val="007A2AA0"/>
    <w:rsid w:val="007A2BE3"/>
    <w:rsid w:val="007A2DAF"/>
    <w:rsid w:val="007A2E92"/>
    <w:rsid w:val="007A315F"/>
    <w:rsid w:val="007A318A"/>
    <w:rsid w:val="007A32E1"/>
    <w:rsid w:val="007A34AF"/>
    <w:rsid w:val="007A359D"/>
    <w:rsid w:val="007A3B18"/>
    <w:rsid w:val="007A3B2B"/>
    <w:rsid w:val="007A3E27"/>
    <w:rsid w:val="007A3F6A"/>
    <w:rsid w:val="007A41F9"/>
    <w:rsid w:val="007A425D"/>
    <w:rsid w:val="007A4788"/>
    <w:rsid w:val="007A519D"/>
    <w:rsid w:val="007A54E8"/>
    <w:rsid w:val="007A5724"/>
    <w:rsid w:val="007A57D3"/>
    <w:rsid w:val="007A5ACB"/>
    <w:rsid w:val="007A5AD5"/>
    <w:rsid w:val="007A648F"/>
    <w:rsid w:val="007A6C41"/>
    <w:rsid w:val="007A7096"/>
    <w:rsid w:val="007A7124"/>
    <w:rsid w:val="007A7262"/>
    <w:rsid w:val="007A72BF"/>
    <w:rsid w:val="007A7326"/>
    <w:rsid w:val="007A73E9"/>
    <w:rsid w:val="007A75FD"/>
    <w:rsid w:val="007A773E"/>
    <w:rsid w:val="007A7A50"/>
    <w:rsid w:val="007A7D5A"/>
    <w:rsid w:val="007A7D6A"/>
    <w:rsid w:val="007B010A"/>
    <w:rsid w:val="007B02B6"/>
    <w:rsid w:val="007B0400"/>
    <w:rsid w:val="007B06C8"/>
    <w:rsid w:val="007B0B25"/>
    <w:rsid w:val="007B0FA8"/>
    <w:rsid w:val="007B10E4"/>
    <w:rsid w:val="007B1161"/>
    <w:rsid w:val="007B16D3"/>
    <w:rsid w:val="007B1780"/>
    <w:rsid w:val="007B1A73"/>
    <w:rsid w:val="007B1D38"/>
    <w:rsid w:val="007B2234"/>
    <w:rsid w:val="007B22B6"/>
    <w:rsid w:val="007B276C"/>
    <w:rsid w:val="007B2B0E"/>
    <w:rsid w:val="007B2B99"/>
    <w:rsid w:val="007B2EDD"/>
    <w:rsid w:val="007B3215"/>
    <w:rsid w:val="007B3234"/>
    <w:rsid w:val="007B3410"/>
    <w:rsid w:val="007B3548"/>
    <w:rsid w:val="007B36FE"/>
    <w:rsid w:val="007B3ADA"/>
    <w:rsid w:val="007B3D84"/>
    <w:rsid w:val="007B3E5F"/>
    <w:rsid w:val="007B3F89"/>
    <w:rsid w:val="007B403A"/>
    <w:rsid w:val="007B413C"/>
    <w:rsid w:val="007B426B"/>
    <w:rsid w:val="007B4616"/>
    <w:rsid w:val="007B4A48"/>
    <w:rsid w:val="007B53EA"/>
    <w:rsid w:val="007B556C"/>
    <w:rsid w:val="007B573D"/>
    <w:rsid w:val="007B57C1"/>
    <w:rsid w:val="007B5B30"/>
    <w:rsid w:val="007B5C80"/>
    <w:rsid w:val="007B5E64"/>
    <w:rsid w:val="007B5F55"/>
    <w:rsid w:val="007B5F9F"/>
    <w:rsid w:val="007B6054"/>
    <w:rsid w:val="007B608F"/>
    <w:rsid w:val="007B622D"/>
    <w:rsid w:val="007B6241"/>
    <w:rsid w:val="007B62BE"/>
    <w:rsid w:val="007B681D"/>
    <w:rsid w:val="007B6A72"/>
    <w:rsid w:val="007B6BCC"/>
    <w:rsid w:val="007B707B"/>
    <w:rsid w:val="007B7162"/>
    <w:rsid w:val="007B7403"/>
    <w:rsid w:val="007B7806"/>
    <w:rsid w:val="007B79F7"/>
    <w:rsid w:val="007B7A27"/>
    <w:rsid w:val="007B7B5A"/>
    <w:rsid w:val="007B7E89"/>
    <w:rsid w:val="007C0103"/>
    <w:rsid w:val="007C02DC"/>
    <w:rsid w:val="007C0C10"/>
    <w:rsid w:val="007C0D80"/>
    <w:rsid w:val="007C1054"/>
    <w:rsid w:val="007C1338"/>
    <w:rsid w:val="007C137F"/>
    <w:rsid w:val="007C174C"/>
    <w:rsid w:val="007C1B4B"/>
    <w:rsid w:val="007C1C5E"/>
    <w:rsid w:val="007C1CF3"/>
    <w:rsid w:val="007C20F1"/>
    <w:rsid w:val="007C22A8"/>
    <w:rsid w:val="007C2569"/>
    <w:rsid w:val="007C2738"/>
    <w:rsid w:val="007C273F"/>
    <w:rsid w:val="007C2EDD"/>
    <w:rsid w:val="007C2F0F"/>
    <w:rsid w:val="007C3235"/>
    <w:rsid w:val="007C3272"/>
    <w:rsid w:val="007C336E"/>
    <w:rsid w:val="007C337E"/>
    <w:rsid w:val="007C33E0"/>
    <w:rsid w:val="007C33F5"/>
    <w:rsid w:val="007C3B5C"/>
    <w:rsid w:val="007C3D61"/>
    <w:rsid w:val="007C3ECE"/>
    <w:rsid w:val="007C3FC6"/>
    <w:rsid w:val="007C4050"/>
    <w:rsid w:val="007C40D3"/>
    <w:rsid w:val="007C420D"/>
    <w:rsid w:val="007C44D8"/>
    <w:rsid w:val="007C4810"/>
    <w:rsid w:val="007C4922"/>
    <w:rsid w:val="007C4986"/>
    <w:rsid w:val="007C4F37"/>
    <w:rsid w:val="007C50D9"/>
    <w:rsid w:val="007C525F"/>
    <w:rsid w:val="007C532E"/>
    <w:rsid w:val="007C544D"/>
    <w:rsid w:val="007C5524"/>
    <w:rsid w:val="007C556C"/>
    <w:rsid w:val="007C5821"/>
    <w:rsid w:val="007C5EC0"/>
    <w:rsid w:val="007C5F91"/>
    <w:rsid w:val="007C676F"/>
    <w:rsid w:val="007C6894"/>
    <w:rsid w:val="007C6A85"/>
    <w:rsid w:val="007C6AFB"/>
    <w:rsid w:val="007C6B4B"/>
    <w:rsid w:val="007C6BBA"/>
    <w:rsid w:val="007C6CB9"/>
    <w:rsid w:val="007C6DB3"/>
    <w:rsid w:val="007C6E17"/>
    <w:rsid w:val="007C6EEB"/>
    <w:rsid w:val="007C710A"/>
    <w:rsid w:val="007C72E4"/>
    <w:rsid w:val="007C758D"/>
    <w:rsid w:val="007C768C"/>
    <w:rsid w:val="007C7C91"/>
    <w:rsid w:val="007D0570"/>
    <w:rsid w:val="007D0C3C"/>
    <w:rsid w:val="007D0DE6"/>
    <w:rsid w:val="007D1042"/>
    <w:rsid w:val="007D15B6"/>
    <w:rsid w:val="007D1B6F"/>
    <w:rsid w:val="007D1DB0"/>
    <w:rsid w:val="007D2201"/>
    <w:rsid w:val="007D22DD"/>
    <w:rsid w:val="007D2346"/>
    <w:rsid w:val="007D259B"/>
    <w:rsid w:val="007D26EE"/>
    <w:rsid w:val="007D2794"/>
    <w:rsid w:val="007D295D"/>
    <w:rsid w:val="007D2C90"/>
    <w:rsid w:val="007D3004"/>
    <w:rsid w:val="007D342A"/>
    <w:rsid w:val="007D34C9"/>
    <w:rsid w:val="007D3D6C"/>
    <w:rsid w:val="007D3DD1"/>
    <w:rsid w:val="007D3EE9"/>
    <w:rsid w:val="007D4089"/>
    <w:rsid w:val="007D40FA"/>
    <w:rsid w:val="007D4374"/>
    <w:rsid w:val="007D489D"/>
    <w:rsid w:val="007D4AA8"/>
    <w:rsid w:val="007D4D33"/>
    <w:rsid w:val="007D4DBE"/>
    <w:rsid w:val="007D4DD9"/>
    <w:rsid w:val="007D4F9A"/>
    <w:rsid w:val="007D4FE0"/>
    <w:rsid w:val="007D5372"/>
    <w:rsid w:val="007D5564"/>
    <w:rsid w:val="007D598D"/>
    <w:rsid w:val="007D5CF1"/>
    <w:rsid w:val="007D5FE4"/>
    <w:rsid w:val="007D60F3"/>
    <w:rsid w:val="007D63AE"/>
    <w:rsid w:val="007D65A6"/>
    <w:rsid w:val="007D6939"/>
    <w:rsid w:val="007D6AB5"/>
    <w:rsid w:val="007D6BCF"/>
    <w:rsid w:val="007D6EDE"/>
    <w:rsid w:val="007D6EFE"/>
    <w:rsid w:val="007D71F4"/>
    <w:rsid w:val="007D722B"/>
    <w:rsid w:val="007D7777"/>
    <w:rsid w:val="007D79BF"/>
    <w:rsid w:val="007E0570"/>
    <w:rsid w:val="007E068E"/>
    <w:rsid w:val="007E06E1"/>
    <w:rsid w:val="007E0CC2"/>
    <w:rsid w:val="007E0CC3"/>
    <w:rsid w:val="007E0D7A"/>
    <w:rsid w:val="007E0FEA"/>
    <w:rsid w:val="007E161B"/>
    <w:rsid w:val="007E18E0"/>
    <w:rsid w:val="007E1CB0"/>
    <w:rsid w:val="007E1DAF"/>
    <w:rsid w:val="007E23EC"/>
    <w:rsid w:val="007E28EB"/>
    <w:rsid w:val="007E299E"/>
    <w:rsid w:val="007E29B5"/>
    <w:rsid w:val="007E2A29"/>
    <w:rsid w:val="007E2AC6"/>
    <w:rsid w:val="007E2AC9"/>
    <w:rsid w:val="007E2BC5"/>
    <w:rsid w:val="007E2C95"/>
    <w:rsid w:val="007E317B"/>
    <w:rsid w:val="007E326B"/>
    <w:rsid w:val="007E38E6"/>
    <w:rsid w:val="007E3B05"/>
    <w:rsid w:val="007E4057"/>
    <w:rsid w:val="007E452A"/>
    <w:rsid w:val="007E4546"/>
    <w:rsid w:val="007E46A1"/>
    <w:rsid w:val="007E4A80"/>
    <w:rsid w:val="007E4BA6"/>
    <w:rsid w:val="007E4CC0"/>
    <w:rsid w:val="007E5566"/>
    <w:rsid w:val="007E5603"/>
    <w:rsid w:val="007E5879"/>
    <w:rsid w:val="007E5AE0"/>
    <w:rsid w:val="007E5B03"/>
    <w:rsid w:val="007E5D15"/>
    <w:rsid w:val="007E5D27"/>
    <w:rsid w:val="007E5DA4"/>
    <w:rsid w:val="007E6323"/>
    <w:rsid w:val="007E636B"/>
    <w:rsid w:val="007E6397"/>
    <w:rsid w:val="007E63B0"/>
    <w:rsid w:val="007E63F3"/>
    <w:rsid w:val="007E6745"/>
    <w:rsid w:val="007E6859"/>
    <w:rsid w:val="007E6987"/>
    <w:rsid w:val="007E6E1F"/>
    <w:rsid w:val="007E6F08"/>
    <w:rsid w:val="007E719B"/>
    <w:rsid w:val="007E775B"/>
    <w:rsid w:val="007E7832"/>
    <w:rsid w:val="007E7B5D"/>
    <w:rsid w:val="007E7EC1"/>
    <w:rsid w:val="007F03AB"/>
    <w:rsid w:val="007F0555"/>
    <w:rsid w:val="007F05E1"/>
    <w:rsid w:val="007F08F6"/>
    <w:rsid w:val="007F0A39"/>
    <w:rsid w:val="007F0B58"/>
    <w:rsid w:val="007F0E9A"/>
    <w:rsid w:val="007F110A"/>
    <w:rsid w:val="007F13FE"/>
    <w:rsid w:val="007F1481"/>
    <w:rsid w:val="007F16DF"/>
    <w:rsid w:val="007F1B5E"/>
    <w:rsid w:val="007F1BF8"/>
    <w:rsid w:val="007F2037"/>
    <w:rsid w:val="007F21D5"/>
    <w:rsid w:val="007F21DF"/>
    <w:rsid w:val="007F220E"/>
    <w:rsid w:val="007F22A3"/>
    <w:rsid w:val="007F2405"/>
    <w:rsid w:val="007F2421"/>
    <w:rsid w:val="007F250B"/>
    <w:rsid w:val="007F28BA"/>
    <w:rsid w:val="007F2930"/>
    <w:rsid w:val="007F2B25"/>
    <w:rsid w:val="007F2C90"/>
    <w:rsid w:val="007F2D42"/>
    <w:rsid w:val="007F2EA1"/>
    <w:rsid w:val="007F302C"/>
    <w:rsid w:val="007F390D"/>
    <w:rsid w:val="007F3BB7"/>
    <w:rsid w:val="007F3E9F"/>
    <w:rsid w:val="007F40E1"/>
    <w:rsid w:val="007F43CD"/>
    <w:rsid w:val="007F43F5"/>
    <w:rsid w:val="007F44F0"/>
    <w:rsid w:val="007F4782"/>
    <w:rsid w:val="007F4893"/>
    <w:rsid w:val="007F4DC9"/>
    <w:rsid w:val="007F505A"/>
    <w:rsid w:val="007F50AC"/>
    <w:rsid w:val="007F530D"/>
    <w:rsid w:val="007F53CE"/>
    <w:rsid w:val="007F545A"/>
    <w:rsid w:val="007F54A8"/>
    <w:rsid w:val="007F588E"/>
    <w:rsid w:val="007F5AB9"/>
    <w:rsid w:val="007F5C52"/>
    <w:rsid w:val="007F5C74"/>
    <w:rsid w:val="007F5E92"/>
    <w:rsid w:val="007F5F63"/>
    <w:rsid w:val="007F6164"/>
    <w:rsid w:val="007F61B9"/>
    <w:rsid w:val="007F639F"/>
    <w:rsid w:val="007F66B8"/>
    <w:rsid w:val="007F6818"/>
    <w:rsid w:val="007F6A05"/>
    <w:rsid w:val="007F6BB3"/>
    <w:rsid w:val="007F6CF3"/>
    <w:rsid w:val="007F6D94"/>
    <w:rsid w:val="007F70F7"/>
    <w:rsid w:val="007F71DE"/>
    <w:rsid w:val="007F71F7"/>
    <w:rsid w:val="007F7634"/>
    <w:rsid w:val="007F794B"/>
    <w:rsid w:val="007F7E69"/>
    <w:rsid w:val="007F7E88"/>
    <w:rsid w:val="007F7EA2"/>
    <w:rsid w:val="00800298"/>
    <w:rsid w:val="00800414"/>
    <w:rsid w:val="008009F7"/>
    <w:rsid w:val="00800A84"/>
    <w:rsid w:val="00800D4D"/>
    <w:rsid w:val="00800E2C"/>
    <w:rsid w:val="00801137"/>
    <w:rsid w:val="00801153"/>
    <w:rsid w:val="00801592"/>
    <w:rsid w:val="00801727"/>
    <w:rsid w:val="00801742"/>
    <w:rsid w:val="00801C13"/>
    <w:rsid w:val="0080200A"/>
    <w:rsid w:val="008020DB"/>
    <w:rsid w:val="00802178"/>
    <w:rsid w:val="00802250"/>
    <w:rsid w:val="00802353"/>
    <w:rsid w:val="008026C5"/>
    <w:rsid w:val="00802769"/>
    <w:rsid w:val="00802A4D"/>
    <w:rsid w:val="00802FD0"/>
    <w:rsid w:val="00803127"/>
    <w:rsid w:val="00803217"/>
    <w:rsid w:val="008036D4"/>
    <w:rsid w:val="00803934"/>
    <w:rsid w:val="00803A3F"/>
    <w:rsid w:val="00803CE4"/>
    <w:rsid w:val="0080403E"/>
    <w:rsid w:val="008048B4"/>
    <w:rsid w:val="00804901"/>
    <w:rsid w:val="008049FB"/>
    <w:rsid w:val="00804C05"/>
    <w:rsid w:val="00804D18"/>
    <w:rsid w:val="00804E89"/>
    <w:rsid w:val="00804EAC"/>
    <w:rsid w:val="00805022"/>
    <w:rsid w:val="0080510C"/>
    <w:rsid w:val="008054A1"/>
    <w:rsid w:val="008054CB"/>
    <w:rsid w:val="008055E4"/>
    <w:rsid w:val="008058E5"/>
    <w:rsid w:val="008059AF"/>
    <w:rsid w:val="00805B1E"/>
    <w:rsid w:val="00805B26"/>
    <w:rsid w:val="00805EB4"/>
    <w:rsid w:val="00806278"/>
    <w:rsid w:val="008062D3"/>
    <w:rsid w:val="008063B1"/>
    <w:rsid w:val="00806524"/>
    <w:rsid w:val="00806593"/>
    <w:rsid w:val="0080659A"/>
    <w:rsid w:val="008065B7"/>
    <w:rsid w:val="008066C1"/>
    <w:rsid w:val="0080685D"/>
    <w:rsid w:val="00806C9D"/>
    <w:rsid w:val="00806E58"/>
    <w:rsid w:val="00806F4F"/>
    <w:rsid w:val="00806FC2"/>
    <w:rsid w:val="00807099"/>
    <w:rsid w:val="0080710D"/>
    <w:rsid w:val="008071E2"/>
    <w:rsid w:val="0080745A"/>
    <w:rsid w:val="0080773A"/>
    <w:rsid w:val="008078E7"/>
    <w:rsid w:val="00807A4A"/>
    <w:rsid w:val="00807E8F"/>
    <w:rsid w:val="00807F31"/>
    <w:rsid w:val="00810250"/>
    <w:rsid w:val="0081027C"/>
    <w:rsid w:val="00810699"/>
    <w:rsid w:val="00810707"/>
    <w:rsid w:val="008109AA"/>
    <w:rsid w:val="00810BF5"/>
    <w:rsid w:val="00810C3E"/>
    <w:rsid w:val="00810C87"/>
    <w:rsid w:val="00810C9E"/>
    <w:rsid w:val="00810D5A"/>
    <w:rsid w:val="00810DF4"/>
    <w:rsid w:val="008113C4"/>
    <w:rsid w:val="0081153F"/>
    <w:rsid w:val="008115BA"/>
    <w:rsid w:val="00811940"/>
    <w:rsid w:val="00811BED"/>
    <w:rsid w:val="00811C8A"/>
    <w:rsid w:val="00811D6E"/>
    <w:rsid w:val="00811E00"/>
    <w:rsid w:val="00812A20"/>
    <w:rsid w:val="00812A7B"/>
    <w:rsid w:val="00812AC0"/>
    <w:rsid w:val="00812DF2"/>
    <w:rsid w:val="00813211"/>
    <w:rsid w:val="008134CE"/>
    <w:rsid w:val="00813521"/>
    <w:rsid w:val="00814076"/>
    <w:rsid w:val="00814B92"/>
    <w:rsid w:val="00814B98"/>
    <w:rsid w:val="00814C4D"/>
    <w:rsid w:val="00814F6E"/>
    <w:rsid w:val="00815201"/>
    <w:rsid w:val="00815293"/>
    <w:rsid w:val="0081530B"/>
    <w:rsid w:val="00815343"/>
    <w:rsid w:val="00815363"/>
    <w:rsid w:val="00815469"/>
    <w:rsid w:val="0081555F"/>
    <w:rsid w:val="00815AF1"/>
    <w:rsid w:val="00815BCB"/>
    <w:rsid w:val="00815D2F"/>
    <w:rsid w:val="00815E0D"/>
    <w:rsid w:val="00815FDC"/>
    <w:rsid w:val="008162CE"/>
    <w:rsid w:val="008164A1"/>
    <w:rsid w:val="00816866"/>
    <w:rsid w:val="00816A36"/>
    <w:rsid w:val="00816A78"/>
    <w:rsid w:val="00816E4A"/>
    <w:rsid w:val="00817090"/>
    <w:rsid w:val="00817142"/>
    <w:rsid w:val="00817392"/>
    <w:rsid w:val="008175C6"/>
    <w:rsid w:val="00817611"/>
    <w:rsid w:val="00817866"/>
    <w:rsid w:val="008178E2"/>
    <w:rsid w:val="00817935"/>
    <w:rsid w:val="0081793E"/>
    <w:rsid w:val="00817CEA"/>
    <w:rsid w:val="00817DB4"/>
    <w:rsid w:val="00817EB0"/>
    <w:rsid w:val="008202C7"/>
    <w:rsid w:val="0082052C"/>
    <w:rsid w:val="008205CB"/>
    <w:rsid w:val="0082060E"/>
    <w:rsid w:val="00820889"/>
    <w:rsid w:val="00820CFA"/>
    <w:rsid w:val="00820E1E"/>
    <w:rsid w:val="00820E24"/>
    <w:rsid w:val="00820F33"/>
    <w:rsid w:val="00820F8C"/>
    <w:rsid w:val="0082113B"/>
    <w:rsid w:val="00821780"/>
    <w:rsid w:val="008219D0"/>
    <w:rsid w:val="00821C8C"/>
    <w:rsid w:val="00821F74"/>
    <w:rsid w:val="00821F7E"/>
    <w:rsid w:val="00822060"/>
    <w:rsid w:val="008221C6"/>
    <w:rsid w:val="008222F5"/>
    <w:rsid w:val="00822ACC"/>
    <w:rsid w:val="00822B3A"/>
    <w:rsid w:val="00822B54"/>
    <w:rsid w:val="00822B6C"/>
    <w:rsid w:val="00822E75"/>
    <w:rsid w:val="00823417"/>
    <w:rsid w:val="00823ADB"/>
    <w:rsid w:val="00823AF4"/>
    <w:rsid w:val="00823F1A"/>
    <w:rsid w:val="00824461"/>
    <w:rsid w:val="00824582"/>
    <w:rsid w:val="0082475C"/>
    <w:rsid w:val="00824913"/>
    <w:rsid w:val="008249B4"/>
    <w:rsid w:val="00824ECE"/>
    <w:rsid w:val="00825301"/>
    <w:rsid w:val="008253F7"/>
    <w:rsid w:val="008255D2"/>
    <w:rsid w:val="00825DB2"/>
    <w:rsid w:val="00825E2C"/>
    <w:rsid w:val="00825E45"/>
    <w:rsid w:val="00825FBB"/>
    <w:rsid w:val="008260A0"/>
    <w:rsid w:val="00826189"/>
    <w:rsid w:val="00826217"/>
    <w:rsid w:val="00826326"/>
    <w:rsid w:val="0082634E"/>
    <w:rsid w:val="00826354"/>
    <w:rsid w:val="00826438"/>
    <w:rsid w:val="008265A3"/>
    <w:rsid w:val="008266FA"/>
    <w:rsid w:val="00826A7B"/>
    <w:rsid w:val="00826B23"/>
    <w:rsid w:val="00826DE9"/>
    <w:rsid w:val="0082765B"/>
    <w:rsid w:val="00827886"/>
    <w:rsid w:val="00827A05"/>
    <w:rsid w:val="00827A83"/>
    <w:rsid w:val="00827AD7"/>
    <w:rsid w:val="00827C15"/>
    <w:rsid w:val="00827C31"/>
    <w:rsid w:val="0083005C"/>
    <w:rsid w:val="008300D0"/>
    <w:rsid w:val="00830651"/>
    <w:rsid w:val="00830865"/>
    <w:rsid w:val="00830947"/>
    <w:rsid w:val="008309FA"/>
    <w:rsid w:val="00830D35"/>
    <w:rsid w:val="00830D54"/>
    <w:rsid w:val="0083109A"/>
    <w:rsid w:val="0083124B"/>
    <w:rsid w:val="008315D0"/>
    <w:rsid w:val="00831982"/>
    <w:rsid w:val="00831A81"/>
    <w:rsid w:val="00832101"/>
    <w:rsid w:val="0083235B"/>
    <w:rsid w:val="0083251A"/>
    <w:rsid w:val="00832564"/>
    <w:rsid w:val="008325C1"/>
    <w:rsid w:val="0083271E"/>
    <w:rsid w:val="008329BD"/>
    <w:rsid w:val="008329BE"/>
    <w:rsid w:val="00832A43"/>
    <w:rsid w:val="00832AB7"/>
    <w:rsid w:val="00832B4D"/>
    <w:rsid w:val="00832DA9"/>
    <w:rsid w:val="008331D7"/>
    <w:rsid w:val="0083326B"/>
    <w:rsid w:val="008333A9"/>
    <w:rsid w:val="008334BD"/>
    <w:rsid w:val="008334F5"/>
    <w:rsid w:val="008335B2"/>
    <w:rsid w:val="008340DF"/>
    <w:rsid w:val="00834342"/>
    <w:rsid w:val="00834887"/>
    <w:rsid w:val="00834E9C"/>
    <w:rsid w:val="0083537D"/>
    <w:rsid w:val="0083548A"/>
    <w:rsid w:val="008355E8"/>
    <w:rsid w:val="0083578A"/>
    <w:rsid w:val="00835790"/>
    <w:rsid w:val="00835956"/>
    <w:rsid w:val="00835B6A"/>
    <w:rsid w:val="00835D47"/>
    <w:rsid w:val="0083606A"/>
    <w:rsid w:val="0083607A"/>
    <w:rsid w:val="00836350"/>
    <w:rsid w:val="008367D3"/>
    <w:rsid w:val="00836995"/>
    <w:rsid w:val="00836AF2"/>
    <w:rsid w:val="00836C1A"/>
    <w:rsid w:val="00836E85"/>
    <w:rsid w:val="00836F2A"/>
    <w:rsid w:val="00837102"/>
    <w:rsid w:val="008371A9"/>
    <w:rsid w:val="008373B6"/>
    <w:rsid w:val="00837BBA"/>
    <w:rsid w:val="00837D3D"/>
    <w:rsid w:val="00837E7F"/>
    <w:rsid w:val="00837EAA"/>
    <w:rsid w:val="00837EF7"/>
    <w:rsid w:val="0084010E"/>
    <w:rsid w:val="008407A0"/>
    <w:rsid w:val="008407A1"/>
    <w:rsid w:val="00840C56"/>
    <w:rsid w:val="00840C8E"/>
    <w:rsid w:val="00840F71"/>
    <w:rsid w:val="00841395"/>
    <w:rsid w:val="008413CC"/>
    <w:rsid w:val="008415E9"/>
    <w:rsid w:val="00841623"/>
    <w:rsid w:val="0084188B"/>
    <w:rsid w:val="0084189A"/>
    <w:rsid w:val="008420F1"/>
    <w:rsid w:val="00842344"/>
    <w:rsid w:val="0084237A"/>
    <w:rsid w:val="0084269F"/>
    <w:rsid w:val="0084276E"/>
    <w:rsid w:val="00842C5A"/>
    <w:rsid w:val="00842CF5"/>
    <w:rsid w:val="00842FA0"/>
    <w:rsid w:val="00843189"/>
    <w:rsid w:val="00843314"/>
    <w:rsid w:val="00843599"/>
    <w:rsid w:val="00843824"/>
    <w:rsid w:val="0084382B"/>
    <w:rsid w:val="00843A13"/>
    <w:rsid w:val="00843C84"/>
    <w:rsid w:val="00843D26"/>
    <w:rsid w:val="00843FEC"/>
    <w:rsid w:val="008444CB"/>
    <w:rsid w:val="00844A44"/>
    <w:rsid w:val="00844B7B"/>
    <w:rsid w:val="00844C69"/>
    <w:rsid w:val="00844E5B"/>
    <w:rsid w:val="00844EB6"/>
    <w:rsid w:val="0084514D"/>
    <w:rsid w:val="008451DF"/>
    <w:rsid w:val="0084532E"/>
    <w:rsid w:val="008455A7"/>
    <w:rsid w:val="008456B6"/>
    <w:rsid w:val="008458E1"/>
    <w:rsid w:val="00845A63"/>
    <w:rsid w:val="00845B12"/>
    <w:rsid w:val="00845B19"/>
    <w:rsid w:val="00845BB9"/>
    <w:rsid w:val="00845DA1"/>
    <w:rsid w:val="00845E67"/>
    <w:rsid w:val="00846317"/>
    <w:rsid w:val="008464CD"/>
    <w:rsid w:val="00846505"/>
    <w:rsid w:val="0084697A"/>
    <w:rsid w:val="00846A90"/>
    <w:rsid w:val="0084730B"/>
    <w:rsid w:val="00847411"/>
    <w:rsid w:val="00847530"/>
    <w:rsid w:val="0084769E"/>
    <w:rsid w:val="00847880"/>
    <w:rsid w:val="00847BF6"/>
    <w:rsid w:val="00847C8F"/>
    <w:rsid w:val="00847CB3"/>
    <w:rsid w:val="00847D21"/>
    <w:rsid w:val="00847DDE"/>
    <w:rsid w:val="00850043"/>
    <w:rsid w:val="00850184"/>
    <w:rsid w:val="0085031D"/>
    <w:rsid w:val="0085046C"/>
    <w:rsid w:val="00850545"/>
    <w:rsid w:val="00850774"/>
    <w:rsid w:val="00850811"/>
    <w:rsid w:val="00850952"/>
    <w:rsid w:val="00850A58"/>
    <w:rsid w:val="00850C09"/>
    <w:rsid w:val="00850C52"/>
    <w:rsid w:val="00850F04"/>
    <w:rsid w:val="00851356"/>
    <w:rsid w:val="00851484"/>
    <w:rsid w:val="008517CB"/>
    <w:rsid w:val="0085200A"/>
    <w:rsid w:val="008521AB"/>
    <w:rsid w:val="008523C8"/>
    <w:rsid w:val="0085242E"/>
    <w:rsid w:val="00852799"/>
    <w:rsid w:val="00852879"/>
    <w:rsid w:val="00852B8F"/>
    <w:rsid w:val="00852BEA"/>
    <w:rsid w:val="00852BF8"/>
    <w:rsid w:val="00852FCA"/>
    <w:rsid w:val="008530DF"/>
    <w:rsid w:val="00853195"/>
    <w:rsid w:val="008533A2"/>
    <w:rsid w:val="008538AB"/>
    <w:rsid w:val="008538E7"/>
    <w:rsid w:val="00853A5A"/>
    <w:rsid w:val="00853B62"/>
    <w:rsid w:val="00853C3A"/>
    <w:rsid w:val="00853C72"/>
    <w:rsid w:val="00853CA5"/>
    <w:rsid w:val="008541F9"/>
    <w:rsid w:val="00854664"/>
    <w:rsid w:val="00854B03"/>
    <w:rsid w:val="00854B69"/>
    <w:rsid w:val="00854E83"/>
    <w:rsid w:val="00855308"/>
    <w:rsid w:val="00855358"/>
    <w:rsid w:val="00855502"/>
    <w:rsid w:val="00855703"/>
    <w:rsid w:val="00855B49"/>
    <w:rsid w:val="00855B9F"/>
    <w:rsid w:val="00855CCA"/>
    <w:rsid w:val="00855D64"/>
    <w:rsid w:val="008560F6"/>
    <w:rsid w:val="0085621B"/>
    <w:rsid w:val="00856452"/>
    <w:rsid w:val="008567B6"/>
    <w:rsid w:val="00856804"/>
    <w:rsid w:val="008568E5"/>
    <w:rsid w:val="00856928"/>
    <w:rsid w:val="00856A32"/>
    <w:rsid w:val="00856DC8"/>
    <w:rsid w:val="00856EDB"/>
    <w:rsid w:val="00856FBC"/>
    <w:rsid w:val="0085739C"/>
    <w:rsid w:val="0085753D"/>
    <w:rsid w:val="00857841"/>
    <w:rsid w:val="00857899"/>
    <w:rsid w:val="00857BEF"/>
    <w:rsid w:val="00857C54"/>
    <w:rsid w:val="00857CD8"/>
    <w:rsid w:val="00857DB4"/>
    <w:rsid w:val="00857E28"/>
    <w:rsid w:val="00857E68"/>
    <w:rsid w:val="008600C9"/>
    <w:rsid w:val="0086016C"/>
    <w:rsid w:val="008601BE"/>
    <w:rsid w:val="008603A7"/>
    <w:rsid w:val="008608DB"/>
    <w:rsid w:val="0086098B"/>
    <w:rsid w:val="00860E27"/>
    <w:rsid w:val="00860FBD"/>
    <w:rsid w:val="0086101A"/>
    <w:rsid w:val="00861046"/>
    <w:rsid w:val="008613F5"/>
    <w:rsid w:val="00861774"/>
    <w:rsid w:val="00861BAF"/>
    <w:rsid w:val="00861C7D"/>
    <w:rsid w:val="00862284"/>
    <w:rsid w:val="008623C2"/>
    <w:rsid w:val="0086254A"/>
    <w:rsid w:val="00862AEE"/>
    <w:rsid w:val="00863387"/>
    <w:rsid w:val="008636B8"/>
    <w:rsid w:val="008637A3"/>
    <w:rsid w:val="00863888"/>
    <w:rsid w:val="00863B52"/>
    <w:rsid w:val="00863BCC"/>
    <w:rsid w:val="00863E0C"/>
    <w:rsid w:val="0086404E"/>
    <w:rsid w:val="008644AB"/>
    <w:rsid w:val="00864529"/>
    <w:rsid w:val="0086489A"/>
    <w:rsid w:val="00864909"/>
    <w:rsid w:val="00864C30"/>
    <w:rsid w:val="00865412"/>
    <w:rsid w:val="00865647"/>
    <w:rsid w:val="00865807"/>
    <w:rsid w:val="008658E4"/>
    <w:rsid w:val="00865C44"/>
    <w:rsid w:val="00865D02"/>
    <w:rsid w:val="00865D26"/>
    <w:rsid w:val="00865E04"/>
    <w:rsid w:val="00866044"/>
    <w:rsid w:val="00866608"/>
    <w:rsid w:val="00866817"/>
    <w:rsid w:val="00866BBA"/>
    <w:rsid w:val="00866C9E"/>
    <w:rsid w:val="00866D29"/>
    <w:rsid w:val="00867037"/>
    <w:rsid w:val="00867072"/>
    <w:rsid w:val="00867223"/>
    <w:rsid w:val="00867769"/>
    <w:rsid w:val="00867863"/>
    <w:rsid w:val="00867877"/>
    <w:rsid w:val="00867A2D"/>
    <w:rsid w:val="00867CA8"/>
    <w:rsid w:val="00867D53"/>
    <w:rsid w:val="00870285"/>
    <w:rsid w:val="00870344"/>
    <w:rsid w:val="0087035C"/>
    <w:rsid w:val="00870483"/>
    <w:rsid w:val="008705FE"/>
    <w:rsid w:val="0087092F"/>
    <w:rsid w:val="00870AFC"/>
    <w:rsid w:val="00870B7F"/>
    <w:rsid w:val="00870B9F"/>
    <w:rsid w:val="00870D4C"/>
    <w:rsid w:val="00870F2C"/>
    <w:rsid w:val="008710DD"/>
    <w:rsid w:val="008713C2"/>
    <w:rsid w:val="0087157D"/>
    <w:rsid w:val="008715E8"/>
    <w:rsid w:val="00871622"/>
    <w:rsid w:val="008716FB"/>
    <w:rsid w:val="00871989"/>
    <w:rsid w:val="008719FF"/>
    <w:rsid w:val="00871B24"/>
    <w:rsid w:val="00871D46"/>
    <w:rsid w:val="00871D88"/>
    <w:rsid w:val="00871E24"/>
    <w:rsid w:val="00872282"/>
    <w:rsid w:val="008722EC"/>
    <w:rsid w:val="00872633"/>
    <w:rsid w:val="008726B5"/>
    <w:rsid w:val="008726FB"/>
    <w:rsid w:val="0087276A"/>
    <w:rsid w:val="008727AE"/>
    <w:rsid w:val="00872C15"/>
    <w:rsid w:val="00872ECF"/>
    <w:rsid w:val="00872FAA"/>
    <w:rsid w:val="008730DB"/>
    <w:rsid w:val="008730FB"/>
    <w:rsid w:val="00873126"/>
    <w:rsid w:val="0087322D"/>
    <w:rsid w:val="00873654"/>
    <w:rsid w:val="00873964"/>
    <w:rsid w:val="00873EE4"/>
    <w:rsid w:val="008743BF"/>
    <w:rsid w:val="00874CA7"/>
    <w:rsid w:val="00874EA4"/>
    <w:rsid w:val="00875186"/>
    <w:rsid w:val="00875B1A"/>
    <w:rsid w:val="00875D49"/>
    <w:rsid w:val="00875EB9"/>
    <w:rsid w:val="008762CA"/>
    <w:rsid w:val="0087664A"/>
    <w:rsid w:val="0087681A"/>
    <w:rsid w:val="00876AC2"/>
    <w:rsid w:val="00876C82"/>
    <w:rsid w:val="00876D50"/>
    <w:rsid w:val="00877081"/>
    <w:rsid w:val="00877304"/>
    <w:rsid w:val="008773C4"/>
    <w:rsid w:val="00877552"/>
    <w:rsid w:val="00877745"/>
    <w:rsid w:val="008777B7"/>
    <w:rsid w:val="0087791A"/>
    <w:rsid w:val="008779A7"/>
    <w:rsid w:val="008779C5"/>
    <w:rsid w:val="00877AAD"/>
    <w:rsid w:val="00877AFC"/>
    <w:rsid w:val="00877B0E"/>
    <w:rsid w:val="00877C6E"/>
    <w:rsid w:val="00877F39"/>
    <w:rsid w:val="00877F71"/>
    <w:rsid w:val="00880192"/>
    <w:rsid w:val="008803AA"/>
    <w:rsid w:val="0088052C"/>
    <w:rsid w:val="008807B6"/>
    <w:rsid w:val="00880A33"/>
    <w:rsid w:val="00880AC4"/>
    <w:rsid w:val="00880F95"/>
    <w:rsid w:val="008811E5"/>
    <w:rsid w:val="00881254"/>
    <w:rsid w:val="0088144A"/>
    <w:rsid w:val="008815E0"/>
    <w:rsid w:val="00881C2A"/>
    <w:rsid w:val="008820EF"/>
    <w:rsid w:val="008823DF"/>
    <w:rsid w:val="0088240B"/>
    <w:rsid w:val="0088256F"/>
    <w:rsid w:val="00882917"/>
    <w:rsid w:val="00883734"/>
    <w:rsid w:val="00883A29"/>
    <w:rsid w:val="00883A6E"/>
    <w:rsid w:val="00883E58"/>
    <w:rsid w:val="008845DE"/>
    <w:rsid w:val="008849F0"/>
    <w:rsid w:val="00884A6D"/>
    <w:rsid w:val="00884E6C"/>
    <w:rsid w:val="00885545"/>
    <w:rsid w:val="00885782"/>
    <w:rsid w:val="008857CC"/>
    <w:rsid w:val="00885CA0"/>
    <w:rsid w:val="008860F3"/>
    <w:rsid w:val="00886186"/>
    <w:rsid w:val="008861B5"/>
    <w:rsid w:val="00886444"/>
    <w:rsid w:val="008869B9"/>
    <w:rsid w:val="00886AA3"/>
    <w:rsid w:val="00886EAE"/>
    <w:rsid w:val="00886F75"/>
    <w:rsid w:val="00887073"/>
    <w:rsid w:val="008871B0"/>
    <w:rsid w:val="008871C3"/>
    <w:rsid w:val="00887336"/>
    <w:rsid w:val="008874A7"/>
    <w:rsid w:val="008874CB"/>
    <w:rsid w:val="00887516"/>
    <w:rsid w:val="00887603"/>
    <w:rsid w:val="0088785A"/>
    <w:rsid w:val="008878DC"/>
    <w:rsid w:val="00887997"/>
    <w:rsid w:val="00887A82"/>
    <w:rsid w:val="00887AAC"/>
    <w:rsid w:val="00887CCC"/>
    <w:rsid w:val="00887D93"/>
    <w:rsid w:val="0089030B"/>
    <w:rsid w:val="00890432"/>
    <w:rsid w:val="00890606"/>
    <w:rsid w:val="00890824"/>
    <w:rsid w:val="0089083F"/>
    <w:rsid w:val="008909D2"/>
    <w:rsid w:val="00890C09"/>
    <w:rsid w:val="00891070"/>
    <w:rsid w:val="0089136F"/>
    <w:rsid w:val="008913E5"/>
    <w:rsid w:val="008914C9"/>
    <w:rsid w:val="00891671"/>
    <w:rsid w:val="008919A9"/>
    <w:rsid w:val="008919C6"/>
    <w:rsid w:val="008921F7"/>
    <w:rsid w:val="00892375"/>
    <w:rsid w:val="008924E8"/>
    <w:rsid w:val="00892534"/>
    <w:rsid w:val="00892C3F"/>
    <w:rsid w:val="008930C8"/>
    <w:rsid w:val="008931B8"/>
    <w:rsid w:val="008934D8"/>
    <w:rsid w:val="00893589"/>
    <w:rsid w:val="00893702"/>
    <w:rsid w:val="008939BE"/>
    <w:rsid w:val="00893A6E"/>
    <w:rsid w:val="00893B51"/>
    <w:rsid w:val="008941D6"/>
    <w:rsid w:val="0089445A"/>
    <w:rsid w:val="008948BD"/>
    <w:rsid w:val="008948FA"/>
    <w:rsid w:val="0089498B"/>
    <w:rsid w:val="00894CA6"/>
    <w:rsid w:val="00895329"/>
    <w:rsid w:val="008955D9"/>
    <w:rsid w:val="0089567E"/>
    <w:rsid w:val="008958FC"/>
    <w:rsid w:val="00895ADD"/>
    <w:rsid w:val="00895BD5"/>
    <w:rsid w:val="00895C83"/>
    <w:rsid w:val="00895D4F"/>
    <w:rsid w:val="00896707"/>
    <w:rsid w:val="0089676A"/>
    <w:rsid w:val="0089692B"/>
    <w:rsid w:val="00896AC0"/>
    <w:rsid w:val="00896C9C"/>
    <w:rsid w:val="00896D57"/>
    <w:rsid w:val="00897113"/>
    <w:rsid w:val="00897140"/>
    <w:rsid w:val="00897290"/>
    <w:rsid w:val="0089766F"/>
    <w:rsid w:val="00897921"/>
    <w:rsid w:val="00897CF8"/>
    <w:rsid w:val="00897D7A"/>
    <w:rsid w:val="00897D7C"/>
    <w:rsid w:val="00897F90"/>
    <w:rsid w:val="008A0243"/>
    <w:rsid w:val="008A047C"/>
    <w:rsid w:val="008A04E1"/>
    <w:rsid w:val="008A0815"/>
    <w:rsid w:val="008A0ABF"/>
    <w:rsid w:val="008A11FE"/>
    <w:rsid w:val="008A12E2"/>
    <w:rsid w:val="008A1314"/>
    <w:rsid w:val="008A1331"/>
    <w:rsid w:val="008A138C"/>
    <w:rsid w:val="008A18C7"/>
    <w:rsid w:val="008A1CE9"/>
    <w:rsid w:val="008A1F52"/>
    <w:rsid w:val="008A2040"/>
    <w:rsid w:val="008A22FD"/>
    <w:rsid w:val="008A265A"/>
    <w:rsid w:val="008A290F"/>
    <w:rsid w:val="008A2A89"/>
    <w:rsid w:val="008A2FF6"/>
    <w:rsid w:val="008A355B"/>
    <w:rsid w:val="008A36AD"/>
    <w:rsid w:val="008A38E8"/>
    <w:rsid w:val="008A3A0C"/>
    <w:rsid w:val="008A4185"/>
    <w:rsid w:val="008A4227"/>
    <w:rsid w:val="008A42FB"/>
    <w:rsid w:val="008A4960"/>
    <w:rsid w:val="008A4A24"/>
    <w:rsid w:val="008A4D37"/>
    <w:rsid w:val="008A4F7E"/>
    <w:rsid w:val="008A50D7"/>
    <w:rsid w:val="008A51B0"/>
    <w:rsid w:val="008A5244"/>
    <w:rsid w:val="008A5245"/>
    <w:rsid w:val="008A5335"/>
    <w:rsid w:val="008A549E"/>
    <w:rsid w:val="008A5982"/>
    <w:rsid w:val="008A5D5E"/>
    <w:rsid w:val="008A5E22"/>
    <w:rsid w:val="008A5EF0"/>
    <w:rsid w:val="008A616D"/>
    <w:rsid w:val="008A624D"/>
    <w:rsid w:val="008A6259"/>
    <w:rsid w:val="008A62F0"/>
    <w:rsid w:val="008A66D1"/>
    <w:rsid w:val="008A67D4"/>
    <w:rsid w:val="008A686B"/>
    <w:rsid w:val="008A68D0"/>
    <w:rsid w:val="008A6C4C"/>
    <w:rsid w:val="008A6F4C"/>
    <w:rsid w:val="008A708D"/>
    <w:rsid w:val="008A70BE"/>
    <w:rsid w:val="008A7189"/>
    <w:rsid w:val="008A78AF"/>
    <w:rsid w:val="008A79A3"/>
    <w:rsid w:val="008A7AFD"/>
    <w:rsid w:val="008A7D77"/>
    <w:rsid w:val="008A7E3D"/>
    <w:rsid w:val="008A7F10"/>
    <w:rsid w:val="008B008E"/>
    <w:rsid w:val="008B02CB"/>
    <w:rsid w:val="008B0992"/>
    <w:rsid w:val="008B1123"/>
    <w:rsid w:val="008B11A2"/>
    <w:rsid w:val="008B14BE"/>
    <w:rsid w:val="008B1563"/>
    <w:rsid w:val="008B156D"/>
    <w:rsid w:val="008B16B8"/>
    <w:rsid w:val="008B184A"/>
    <w:rsid w:val="008B19CB"/>
    <w:rsid w:val="008B1C45"/>
    <w:rsid w:val="008B1EF1"/>
    <w:rsid w:val="008B1EFC"/>
    <w:rsid w:val="008B20CD"/>
    <w:rsid w:val="008B2303"/>
    <w:rsid w:val="008B2316"/>
    <w:rsid w:val="008B2628"/>
    <w:rsid w:val="008B28BE"/>
    <w:rsid w:val="008B2A44"/>
    <w:rsid w:val="008B2DE1"/>
    <w:rsid w:val="008B330A"/>
    <w:rsid w:val="008B33B0"/>
    <w:rsid w:val="008B34C8"/>
    <w:rsid w:val="008B373E"/>
    <w:rsid w:val="008B37BA"/>
    <w:rsid w:val="008B38D5"/>
    <w:rsid w:val="008B3A13"/>
    <w:rsid w:val="008B3AA4"/>
    <w:rsid w:val="008B3D8A"/>
    <w:rsid w:val="008B41AD"/>
    <w:rsid w:val="008B43AE"/>
    <w:rsid w:val="008B4609"/>
    <w:rsid w:val="008B46C9"/>
    <w:rsid w:val="008B4707"/>
    <w:rsid w:val="008B4733"/>
    <w:rsid w:val="008B4735"/>
    <w:rsid w:val="008B4887"/>
    <w:rsid w:val="008B4A79"/>
    <w:rsid w:val="008B4BA6"/>
    <w:rsid w:val="008B4FB7"/>
    <w:rsid w:val="008B5240"/>
    <w:rsid w:val="008B52AE"/>
    <w:rsid w:val="008B5593"/>
    <w:rsid w:val="008B5780"/>
    <w:rsid w:val="008B5C73"/>
    <w:rsid w:val="008B5EE0"/>
    <w:rsid w:val="008B5F60"/>
    <w:rsid w:val="008B5FA7"/>
    <w:rsid w:val="008B608E"/>
    <w:rsid w:val="008B61C8"/>
    <w:rsid w:val="008B65C2"/>
    <w:rsid w:val="008B6697"/>
    <w:rsid w:val="008B6D98"/>
    <w:rsid w:val="008B6E71"/>
    <w:rsid w:val="008B74A9"/>
    <w:rsid w:val="008B769D"/>
    <w:rsid w:val="008B79A5"/>
    <w:rsid w:val="008B7A48"/>
    <w:rsid w:val="008B7C5A"/>
    <w:rsid w:val="008B7D62"/>
    <w:rsid w:val="008C0426"/>
    <w:rsid w:val="008C042F"/>
    <w:rsid w:val="008C06E4"/>
    <w:rsid w:val="008C091A"/>
    <w:rsid w:val="008C0A30"/>
    <w:rsid w:val="008C0B3A"/>
    <w:rsid w:val="008C0B3D"/>
    <w:rsid w:val="008C0BF1"/>
    <w:rsid w:val="008C0BF3"/>
    <w:rsid w:val="008C0EFE"/>
    <w:rsid w:val="008C1357"/>
    <w:rsid w:val="008C1521"/>
    <w:rsid w:val="008C153A"/>
    <w:rsid w:val="008C1678"/>
    <w:rsid w:val="008C18AD"/>
    <w:rsid w:val="008C1BAA"/>
    <w:rsid w:val="008C225E"/>
    <w:rsid w:val="008C2370"/>
    <w:rsid w:val="008C25D7"/>
    <w:rsid w:val="008C2B19"/>
    <w:rsid w:val="008C2F65"/>
    <w:rsid w:val="008C2F88"/>
    <w:rsid w:val="008C310E"/>
    <w:rsid w:val="008C3194"/>
    <w:rsid w:val="008C3211"/>
    <w:rsid w:val="008C336D"/>
    <w:rsid w:val="008C38CA"/>
    <w:rsid w:val="008C38CD"/>
    <w:rsid w:val="008C39D2"/>
    <w:rsid w:val="008C3B50"/>
    <w:rsid w:val="008C3C87"/>
    <w:rsid w:val="008C402C"/>
    <w:rsid w:val="008C4438"/>
    <w:rsid w:val="008C44F4"/>
    <w:rsid w:val="008C45CD"/>
    <w:rsid w:val="008C483A"/>
    <w:rsid w:val="008C4AC8"/>
    <w:rsid w:val="008C4DB1"/>
    <w:rsid w:val="008C50FD"/>
    <w:rsid w:val="008C556E"/>
    <w:rsid w:val="008C565D"/>
    <w:rsid w:val="008C5771"/>
    <w:rsid w:val="008C5D6E"/>
    <w:rsid w:val="008C5DBE"/>
    <w:rsid w:val="008C5EE5"/>
    <w:rsid w:val="008C6139"/>
    <w:rsid w:val="008C64BA"/>
    <w:rsid w:val="008C6739"/>
    <w:rsid w:val="008C67CE"/>
    <w:rsid w:val="008C6E96"/>
    <w:rsid w:val="008C73CA"/>
    <w:rsid w:val="008C74C7"/>
    <w:rsid w:val="008C755F"/>
    <w:rsid w:val="008C76DC"/>
    <w:rsid w:val="008C7927"/>
    <w:rsid w:val="008C7EDF"/>
    <w:rsid w:val="008D0176"/>
    <w:rsid w:val="008D04D5"/>
    <w:rsid w:val="008D08B3"/>
    <w:rsid w:val="008D0953"/>
    <w:rsid w:val="008D0AED"/>
    <w:rsid w:val="008D0DD6"/>
    <w:rsid w:val="008D0EE7"/>
    <w:rsid w:val="008D10E4"/>
    <w:rsid w:val="008D1EA7"/>
    <w:rsid w:val="008D1FB1"/>
    <w:rsid w:val="008D20D4"/>
    <w:rsid w:val="008D243A"/>
    <w:rsid w:val="008D2519"/>
    <w:rsid w:val="008D25FC"/>
    <w:rsid w:val="008D2917"/>
    <w:rsid w:val="008D2B49"/>
    <w:rsid w:val="008D2B97"/>
    <w:rsid w:val="008D2B9A"/>
    <w:rsid w:val="008D2CC8"/>
    <w:rsid w:val="008D2FEF"/>
    <w:rsid w:val="008D32EC"/>
    <w:rsid w:val="008D33FD"/>
    <w:rsid w:val="008D3676"/>
    <w:rsid w:val="008D37FA"/>
    <w:rsid w:val="008D3823"/>
    <w:rsid w:val="008D3A79"/>
    <w:rsid w:val="008D3C9F"/>
    <w:rsid w:val="008D3F09"/>
    <w:rsid w:val="008D43A1"/>
    <w:rsid w:val="008D4610"/>
    <w:rsid w:val="008D4665"/>
    <w:rsid w:val="008D4B47"/>
    <w:rsid w:val="008D4BA5"/>
    <w:rsid w:val="008D4C6C"/>
    <w:rsid w:val="008D4F78"/>
    <w:rsid w:val="008D5023"/>
    <w:rsid w:val="008D5364"/>
    <w:rsid w:val="008D5490"/>
    <w:rsid w:val="008D555B"/>
    <w:rsid w:val="008D57D9"/>
    <w:rsid w:val="008D5B02"/>
    <w:rsid w:val="008D5B60"/>
    <w:rsid w:val="008D5E22"/>
    <w:rsid w:val="008D5FCE"/>
    <w:rsid w:val="008D6282"/>
    <w:rsid w:val="008D635A"/>
    <w:rsid w:val="008D653A"/>
    <w:rsid w:val="008D65CA"/>
    <w:rsid w:val="008D6AEC"/>
    <w:rsid w:val="008D6E0E"/>
    <w:rsid w:val="008D6F52"/>
    <w:rsid w:val="008D73AA"/>
    <w:rsid w:val="008D7600"/>
    <w:rsid w:val="008D76BB"/>
    <w:rsid w:val="008D7982"/>
    <w:rsid w:val="008D7C5A"/>
    <w:rsid w:val="008D7E86"/>
    <w:rsid w:val="008E00F4"/>
    <w:rsid w:val="008E0242"/>
    <w:rsid w:val="008E0310"/>
    <w:rsid w:val="008E07DD"/>
    <w:rsid w:val="008E09F2"/>
    <w:rsid w:val="008E0D72"/>
    <w:rsid w:val="008E105B"/>
    <w:rsid w:val="008E1146"/>
    <w:rsid w:val="008E1367"/>
    <w:rsid w:val="008E136E"/>
    <w:rsid w:val="008E1478"/>
    <w:rsid w:val="008E16D3"/>
    <w:rsid w:val="008E1B96"/>
    <w:rsid w:val="008E1D09"/>
    <w:rsid w:val="008E2646"/>
    <w:rsid w:val="008E266B"/>
    <w:rsid w:val="008E29D8"/>
    <w:rsid w:val="008E2CDB"/>
    <w:rsid w:val="008E3067"/>
    <w:rsid w:val="008E3071"/>
    <w:rsid w:val="008E330C"/>
    <w:rsid w:val="008E341B"/>
    <w:rsid w:val="008E3C9A"/>
    <w:rsid w:val="008E3CE9"/>
    <w:rsid w:val="008E428F"/>
    <w:rsid w:val="008E45F0"/>
    <w:rsid w:val="008E48F2"/>
    <w:rsid w:val="008E4DC3"/>
    <w:rsid w:val="008E5072"/>
    <w:rsid w:val="008E523A"/>
    <w:rsid w:val="008E532D"/>
    <w:rsid w:val="008E5396"/>
    <w:rsid w:val="008E53E4"/>
    <w:rsid w:val="008E56B9"/>
    <w:rsid w:val="008E5731"/>
    <w:rsid w:val="008E5A42"/>
    <w:rsid w:val="008E5BF9"/>
    <w:rsid w:val="008E5CEF"/>
    <w:rsid w:val="008E5E62"/>
    <w:rsid w:val="008E613B"/>
    <w:rsid w:val="008E62D5"/>
    <w:rsid w:val="008E6433"/>
    <w:rsid w:val="008E67E5"/>
    <w:rsid w:val="008E684F"/>
    <w:rsid w:val="008E697C"/>
    <w:rsid w:val="008E7005"/>
    <w:rsid w:val="008E705E"/>
    <w:rsid w:val="008E715B"/>
    <w:rsid w:val="008E74AC"/>
    <w:rsid w:val="008E7756"/>
    <w:rsid w:val="008E78A2"/>
    <w:rsid w:val="008E798A"/>
    <w:rsid w:val="008E7FB5"/>
    <w:rsid w:val="008F08E2"/>
    <w:rsid w:val="008F0ABC"/>
    <w:rsid w:val="008F0C3C"/>
    <w:rsid w:val="008F0F7B"/>
    <w:rsid w:val="008F1014"/>
    <w:rsid w:val="008F1158"/>
    <w:rsid w:val="008F143C"/>
    <w:rsid w:val="008F14E0"/>
    <w:rsid w:val="008F1558"/>
    <w:rsid w:val="008F161B"/>
    <w:rsid w:val="008F164D"/>
    <w:rsid w:val="008F16BE"/>
    <w:rsid w:val="008F1CC4"/>
    <w:rsid w:val="008F225C"/>
    <w:rsid w:val="008F242A"/>
    <w:rsid w:val="008F2562"/>
    <w:rsid w:val="008F2C50"/>
    <w:rsid w:val="008F2D4D"/>
    <w:rsid w:val="008F359C"/>
    <w:rsid w:val="008F37AA"/>
    <w:rsid w:val="008F37CE"/>
    <w:rsid w:val="008F3E29"/>
    <w:rsid w:val="008F4270"/>
    <w:rsid w:val="008F445C"/>
    <w:rsid w:val="008F47FD"/>
    <w:rsid w:val="008F4815"/>
    <w:rsid w:val="008F4B48"/>
    <w:rsid w:val="008F4FC9"/>
    <w:rsid w:val="008F51B6"/>
    <w:rsid w:val="008F5835"/>
    <w:rsid w:val="008F58BA"/>
    <w:rsid w:val="008F5DB8"/>
    <w:rsid w:val="008F5E48"/>
    <w:rsid w:val="008F6B22"/>
    <w:rsid w:val="008F6DEB"/>
    <w:rsid w:val="008F6F93"/>
    <w:rsid w:val="008F713F"/>
    <w:rsid w:val="008F745D"/>
    <w:rsid w:val="008F7561"/>
    <w:rsid w:val="008F7788"/>
    <w:rsid w:val="008F794C"/>
    <w:rsid w:val="008F7F22"/>
    <w:rsid w:val="008F7F81"/>
    <w:rsid w:val="00900089"/>
    <w:rsid w:val="009002A0"/>
    <w:rsid w:val="00900486"/>
    <w:rsid w:val="0090064A"/>
    <w:rsid w:val="00900E0A"/>
    <w:rsid w:val="00900F4D"/>
    <w:rsid w:val="0090152D"/>
    <w:rsid w:val="009015F0"/>
    <w:rsid w:val="00901665"/>
    <w:rsid w:val="00901A0F"/>
    <w:rsid w:val="00901A41"/>
    <w:rsid w:val="00901A42"/>
    <w:rsid w:val="00901A60"/>
    <w:rsid w:val="00901B95"/>
    <w:rsid w:val="00901DB9"/>
    <w:rsid w:val="00902867"/>
    <w:rsid w:val="00902CF0"/>
    <w:rsid w:val="00902E36"/>
    <w:rsid w:val="00903012"/>
    <w:rsid w:val="0090301D"/>
    <w:rsid w:val="00903058"/>
    <w:rsid w:val="00903106"/>
    <w:rsid w:val="009031CF"/>
    <w:rsid w:val="0090353A"/>
    <w:rsid w:val="00903DAD"/>
    <w:rsid w:val="00903DD4"/>
    <w:rsid w:val="00903F71"/>
    <w:rsid w:val="00904647"/>
    <w:rsid w:val="0090474E"/>
    <w:rsid w:val="00904A8E"/>
    <w:rsid w:val="00904BD1"/>
    <w:rsid w:val="00904C67"/>
    <w:rsid w:val="00904EF5"/>
    <w:rsid w:val="009050A7"/>
    <w:rsid w:val="00905161"/>
    <w:rsid w:val="00905763"/>
    <w:rsid w:val="00905B66"/>
    <w:rsid w:val="00906060"/>
    <w:rsid w:val="009060DF"/>
    <w:rsid w:val="0090613A"/>
    <w:rsid w:val="009063D8"/>
    <w:rsid w:val="009064FA"/>
    <w:rsid w:val="00906969"/>
    <w:rsid w:val="00907579"/>
    <w:rsid w:val="00907B46"/>
    <w:rsid w:val="00907BE1"/>
    <w:rsid w:val="00907BE3"/>
    <w:rsid w:val="00907E5F"/>
    <w:rsid w:val="009100D3"/>
    <w:rsid w:val="0091063E"/>
    <w:rsid w:val="009106B8"/>
    <w:rsid w:val="009108F3"/>
    <w:rsid w:val="00910FDC"/>
    <w:rsid w:val="00911199"/>
    <w:rsid w:val="009113EF"/>
    <w:rsid w:val="00911431"/>
    <w:rsid w:val="00911638"/>
    <w:rsid w:val="009117C6"/>
    <w:rsid w:val="00911B39"/>
    <w:rsid w:val="00911D37"/>
    <w:rsid w:val="00911D90"/>
    <w:rsid w:val="00911E1D"/>
    <w:rsid w:val="00911E6B"/>
    <w:rsid w:val="009126E3"/>
    <w:rsid w:val="0091293F"/>
    <w:rsid w:val="0091299B"/>
    <w:rsid w:val="00912BA2"/>
    <w:rsid w:val="00912BB9"/>
    <w:rsid w:val="00912D7E"/>
    <w:rsid w:val="00912EA2"/>
    <w:rsid w:val="00912EEB"/>
    <w:rsid w:val="00912FBB"/>
    <w:rsid w:val="009130A2"/>
    <w:rsid w:val="00913236"/>
    <w:rsid w:val="00913874"/>
    <w:rsid w:val="009138D6"/>
    <w:rsid w:val="00913931"/>
    <w:rsid w:val="00913967"/>
    <w:rsid w:val="00913AAF"/>
    <w:rsid w:val="00913C92"/>
    <w:rsid w:val="009145DA"/>
    <w:rsid w:val="0091482B"/>
    <w:rsid w:val="00914887"/>
    <w:rsid w:val="00914892"/>
    <w:rsid w:val="009150BC"/>
    <w:rsid w:val="009156A0"/>
    <w:rsid w:val="009157FC"/>
    <w:rsid w:val="00915983"/>
    <w:rsid w:val="009159AC"/>
    <w:rsid w:val="00915B30"/>
    <w:rsid w:val="00915E09"/>
    <w:rsid w:val="0091619A"/>
    <w:rsid w:val="009166A2"/>
    <w:rsid w:val="0091681B"/>
    <w:rsid w:val="00916857"/>
    <w:rsid w:val="00916AAE"/>
    <w:rsid w:val="00916B08"/>
    <w:rsid w:val="00916B85"/>
    <w:rsid w:val="009171AF"/>
    <w:rsid w:val="009173FE"/>
    <w:rsid w:val="00917730"/>
    <w:rsid w:val="00917766"/>
    <w:rsid w:val="009177FE"/>
    <w:rsid w:val="0091799A"/>
    <w:rsid w:val="00917D92"/>
    <w:rsid w:val="00917EF3"/>
    <w:rsid w:val="00917F96"/>
    <w:rsid w:val="009202F3"/>
    <w:rsid w:val="00920906"/>
    <w:rsid w:val="00920CFE"/>
    <w:rsid w:val="00920D3F"/>
    <w:rsid w:val="00920F93"/>
    <w:rsid w:val="0092100C"/>
    <w:rsid w:val="009211FD"/>
    <w:rsid w:val="00921244"/>
    <w:rsid w:val="009213F1"/>
    <w:rsid w:val="00921448"/>
    <w:rsid w:val="009214FD"/>
    <w:rsid w:val="009216D0"/>
    <w:rsid w:val="00921940"/>
    <w:rsid w:val="00921E3B"/>
    <w:rsid w:val="00922540"/>
    <w:rsid w:val="009226A6"/>
    <w:rsid w:val="009227AD"/>
    <w:rsid w:val="009227EC"/>
    <w:rsid w:val="00922A00"/>
    <w:rsid w:val="00922E9A"/>
    <w:rsid w:val="009230C4"/>
    <w:rsid w:val="0092342F"/>
    <w:rsid w:val="00923986"/>
    <w:rsid w:val="00923F4D"/>
    <w:rsid w:val="009241D5"/>
    <w:rsid w:val="00924352"/>
    <w:rsid w:val="0092473A"/>
    <w:rsid w:val="00924D1E"/>
    <w:rsid w:val="009256A6"/>
    <w:rsid w:val="00925982"/>
    <w:rsid w:val="00925A2D"/>
    <w:rsid w:val="00925EC3"/>
    <w:rsid w:val="00926024"/>
    <w:rsid w:val="0092610B"/>
    <w:rsid w:val="0092618B"/>
    <w:rsid w:val="009261C6"/>
    <w:rsid w:val="0092645D"/>
    <w:rsid w:val="00926577"/>
    <w:rsid w:val="00926707"/>
    <w:rsid w:val="00926DB6"/>
    <w:rsid w:val="00926EE6"/>
    <w:rsid w:val="0092707F"/>
    <w:rsid w:val="009270B0"/>
    <w:rsid w:val="009273D6"/>
    <w:rsid w:val="009274D6"/>
    <w:rsid w:val="00927539"/>
    <w:rsid w:val="0092755F"/>
    <w:rsid w:val="00927701"/>
    <w:rsid w:val="009277BB"/>
    <w:rsid w:val="00927A6A"/>
    <w:rsid w:val="009303B6"/>
    <w:rsid w:val="00930460"/>
    <w:rsid w:val="0093067C"/>
    <w:rsid w:val="00930C0D"/>
    <w:rsid w:val="00930CCF"/>
    <w:rsid w:val="00930CDC"/>
    <w:rsid w:val="00930D8E"/>
    <w:rsid w:val="00930EAF"/>
    <w:rsid w:val="00930F3A"/>
    <w:rsid w:val="00931002"/>
    <w:rsid w:val="00931119"/>
    <w:rsid w:val="009314D3"/>
    <w:rsid w:val="00931691"/>
    <w:rsid w:val="009318E4"/>
    <w:rsid w:val="00931978"/>
    <w:rsid w:val="00931A12"/>
    <w:rsid w:val="00931EE7"/>
    <w:rsid w:val="00931F0E"/>
    <w:rsid w:val="00932063"/>
    <w:rsid w:val="009321E2"/>
    <w:rsid w:val="009329E9"/>
    <w:rsid w:val="00932C39"/>
    <w:rsid w:val="00932C4F"/>
    <w:rsid w:val="00932D80"/>
    <w:rsid w:val="00932E56"/>
    <w:rsid w:val="00932F45"/>
    <w:rsid w:val="00933344"/>
    <w:rsid w:val="00933859"/>
    <w:rsid w:val="00933B53"/>
    <w:rsid w:val="00933CE9"/>
    <w:rsid w:val="00933D17"/>
    <w:rsid w:val="00933DAE"/>
    <w:rsid w:val="00934105"/>
    <w:rsid w:val="00934277"/>
    <w:rsid w:val="009342CD"/>
    <w:rsid w:val="00934615"/>
    <w:rsid w:val="009347FC"/>
    <w:rsid w:val="00934E1F"/>
    <w:rsid w:val="009351E7"/>
    <w:rsid w:val="00935AA1"/>
    <w:rsid w:val="00935B44"/>
    <w:rsid w:val="00935B59"/>
    <w:rsid w:val="00935CFD"/>
    <w:rsid w:val="00935D70"/>
    <w:rsid w:val="00935F96"/>
    <w:rsid w:val="00936051"/>
    <w:rsid w:val="00936515"/>
    <w:rsid w:val="009368AB"/>
    <w:rsid w:val="00936E8E"/>
    <w:rsid w:val="00937220"/>
    <w:rsid w:val="00937374"/>
    <w:rsid w:val="0093758B"/>
    <w:rsid w:val="00937592"/>
    <w:rsid w:val="00937ADB"/>
    <w:rsid w:val="00937E1E"/>
    <w:rsid w:val="00937EDE"/>
    <w:rsid w:val="00940191"/>
    <w:rsid w:val="00940279"/>
    <w:rsid w:val="00940354"/>
    <w:rsid w:val="009403CA"/>
    <w:rsid w:val="009408E3"/>
    <w:rsid w:val="00940AFA"/>
    <w:rsid w:val="00940B46"/>
    <w:rsid w:val="00940E2F"/>
    <w:rsid w:val="0094109D"/>
    <w:rsid w:val="00941698"/>
    <w:rsid w:val="00941816"/>
    <w:rsid w:val="0094184E"/>
    <w:rsid w:val="00941899"/>
    <w:rsid w:val="00941C2B"/>
    <w:rsid w:val="00941EDF"/>
    <w:rsid w:val="00941F62"/>
    <w:rsid w:val="0094225A"/>
    <w:rsid w:val="009422A0"/>
    <w:rsid w:val="0094275F"/>
    <w:rsid w:val="00942AD8"/>
    <w:rsid w:val="00942D50"/>
    <w:rsid w:val="00942E45"/>
    <w:rsid w:val="00942EBA"/>
    <w:rsid w:val="00942EF6"/>
    <w:rsid w:val="00943581"/>
    <w:rsid w:val="009437F6"/>
    <w:rsid w:val="00943C58"/>
    <w:rsid w:val="00943CE1"/>
    <w:rsid w:val="00943F8C"/>
    <w:rsid w:val="00943FCC"/>
    <w:rsid w:val="00944102"/>
    <w:rsid w:val="0094411A"/>
    <w:rsid w:val="009443A1"/>
    <w:rsid w:val="009446E8"/>
    <w:rsid w:val="00944803"/>
    <w:rsid w:val="00944C43"/>
    <w:rsid w:val="00944CF9"/>
    <w:rsid w:val="00945076"/>
    <w:rsid w:val="009450F0"/>
    <w:rsid w:val="00945699"/>
    <w:rsid w:val="00945722"/>
    <w:rsid w:val="0094575E"/>
    <w:rsid w:val="00945C32"/>
    <w:rsid w:val="00945F3C"/>
    <w:rsid w:val="00945FEB"/>
    <w:rsid w:val="00946107"/>
    <w:rsid w:val="009463EF"/>
    <w:rsid w:val="0094693C"/>
    <w:rsid w:val="009469EE"/>
    <w:rsid w:val="00946A84"/>
    <w:rsid w:val="00946CEC"/>
    <w:rsid w:val="00946DF0"/>
    <w:rsid w:val="00946E4D"/>
    <w:rsid w:val="00946F5C"/>
    <w:rsid w:val="00946F71"/>
    <w:rsid w:val="009471DD"/>
    <w:rsid w:val="009472F9"/>
    <w:rsid w:val="0094761E"/>
    <w:rsid w:val="009476F2"/>
    <w:rsid w:val="00947829"/>
    <w:rsid w:val="00947C95"/>
    <w:rsid w:val="0095007C"/>
    <w:rsid w:val="0095030E"/>
    <w:rsid w:val="0095034F"/>
    <w:rsid w:val="00950370"/>
    <w:rsid w:val="00950A0B"/>
    <w:rsid w:val="00950CF6"/>
    <w:rsid w:val="00950D43"/>
    <w:rsid w:val="0095120B"/>
    <w:rsid w:val="009512B4"/>
    <w:rsid w:val="00951984"/>
    <w:rsid w:val="009519D6"/>
    <w:rsid w:val="009519F5"/>
    <w:rsid w:val="00951A2A"/>
    <w:rsid w:val="00951D9B"/>
    <w:rsid w:val="00951EA4"/>
    <w:rsid w:val="009520E9"/>
    <w:rsid w:val="0095225B"/>
    <w:rsid w:val="009527CD"/>
    <w:rsid w:val="00952E48"/>
    <w:rsid w:val="00953357"/>
    <w:rsid w:val="009534B4"/>
    <w:rsid w:val="00954207"/>
    <w:rsid w:val="00954A6E"/>
    <w:rsid w:val="00954AD2"/>
    <w:rsid w:val="00954F18"/>
    <w:rsid w:val="00955248"/>
    <w:rsid w:val="009552AD"/>
    <w:rsid w:val="009552C4"/>
    <w:rsid w:val="00955449"/>
    <w:rsid w:val="0095560D"/>
    <w:rsid w:val="00955807"/>
    <w:rsid w:val="00955CB0"/>
    <w:rsid w:val="00955CF4"/>
    <w:rsid w:val="00955D07"/>
    <w:rsid w:val="00956122"/>
    <w:rsid w:val="009564E0"/>
    <w:rsid w:val="00956574"/>
    <w:rsid w:val="009567F9"/>
    <w:rsid w:val="00956BFF"/>
    <w:rsid w:val="00956C7B"/>
    <w:rsid w:val="00956C7E"/>
    <w:rsid w:val="00956E3D"/>
    <w:rsid w:val="00956EA8"/>
    <w:rsid w:val="00956FA1"/>
    <w:rsid w:val="00957074"/>
    <w:rsid w:val="009572D9"/>
    <w:rsid w:val="009576A2"/>
    <w:rsid w:val="009576AC"/>
    <w:rsid w:val="00957B35"/>
    <w:rsid w:val="00957BD2"/>
    <w:rsid w:val="00957CB9"/>
    <w:rsid w:val="00957E36"/>
    <w:rsid w:val="00957E8F"/>
    <w:rsid w:val="00960474"/>
    <w:rsid w:val="00960625"/>
    <w:rsid w:val="00960657"/>
    <w:rsid w:val="009606F1"/>
    <w:rsid w:val="0096086A"/>
    <w:rsid w:val="00960A2A"/>
    <w:rsid w:val="00960B80"/>
    <w:rsid w:val="00960D1A"/>
    <w:rsid w:val="00960DA0"/>
    <w:rsid w:val="00960E5F"/>
    <w:rsid w:val="00960EE7"/>
    <w:rsid w:val="00960EF0"/>
    <w:rsid w:val="00960FDB"/>
    <w:rsid w:val="009610EA"/>
    <w:rsid w:val="0096128E"/>
    <w:rsid w:val="0096147F"/>
    <w:rsid w:val="0096152F"/>
    <w:rsid w:val="009617DB"/>
    <w:rsid w:val="00961A19"/>
    <w:rsid w:val="00961CC1"/>
    <w:rsid w:val="00961D4D"/>
    <w:rsid w:val="00961EDC"/>
    <w:rsid w:val="00961F51"/>
    <w:rsid w:val="00962126"/>
    <w:rsid w:val="009622AC"/>
    <w:rsid w:val="009626EB"/>
    <w:rsid w:val="0096280A"/>
    <w:rsid w:val="00962930"/>
    <w:rsid w:val="009629D5"/>
    <w:rsid w:val="00962AAC"/>
    <w:rsid w:val="00962D39"/>
    <w:rsid w:val="00962E3B"/>
    <w:rsid w:val="00962E8A"/>
    <w:rsid w:val="00962EA0"/>
    <w:rsid w:val="00963245"/>
    <w:rsid w:val="00963263"/>
    <w:rsid w:val="009633B4"/>
    <w:rsid w:val="00963522"/>
    <w:rsid w:val="0096360C"/>
    <w:rsid w:val="00963621"/>
    <w:rsid w:val="009637C7"/>
    <w:rsid w:val="00963871"/>
    <w:rsid w:val="00963A0C"/>
    <w:rsid w:val="00963C7F"/>
    <w:rsid w:val="00963E53"/>
    <w:rsid w:val="009644EF"/>
    <w:rsid w:val="00964532"/>
    <w:rsid w:val="00964837"/>
    <w:rsid w:val="0096499C"/>
    <w:rsid w:val="009649F8"/>
    <w:rsid w:val="0096524E"/>
    <w:rsid w:val="009653B9"/>
    <w:rsid w:val="00965516"/>
    <w:rsid w:val="00965742"/>
    <w:rsid w:val="00965840"/>
    <w:rsid w:val="009659D5"/>
    <w:rsid w:val="00965A2C"/>
    <w:rsid w:val="00965BF6"/>
    <w:rsid w:val="00965E1C"/>
    <w:rsid w:val="00965F24"/>
    <w:rsid w:val="00965F2E"/>
    <w:rsid w:val="00966021"/>
    <w:rsid w:val="00966143"/>
    <w:rsid w:val="0096614E"/>
    <w:rsid w:val="00966263"/>
    <w:rsid w:val="00966691"/>
    <w:rsid w:val="009666DA"/>
    <w:rsid w:val="00966708"/>
    <w:rsid w:val="00966715"/>
    <w:rsid w:val="00966750"/>
    <w:rsid w:val="009667D3"/>
    <w:rsid w:val="00966845"/>
    <w:rsid w:val="0096686E"/>
    <w:rsid w:val="00966B80"/>
    <w:rsid w:val="00966D49"/>
    <w:rsid w:val="00966D65"/>
    <w:rsid w:val="0096710F"/>
    <w:rsid w:val="009671F6"/>
    <w:rsid w:val="00967253"/>
    <w:rsid w:val="009672C5"/>
    <w:rsid w:val="0096763B"/>
    <w:rsid w:val="0096769D"/>
    <w:rsid w:val="00967784"/>
    <w:rsid w:val="00967A1D"/>
    <w:rsid w:val="00967A95"/>
    <w:rsid w:val="00967E64"/>
    <w:rsid w:val="00970117"/>
    <w:rsid w:val="00970431"/>
    <w:rsid w:val="0097085F"/>
    <w:rsid w:val="00970995"/>
    <w:rsid w:val="00970AFB"/>
    <w:rsid w:val="00970C41"/>
    <w:rsid w:val="00970E09"/>
    <w:rsid w:val="00970F26"/>
    <w:rsid w:val="009710A1"/>
    <w:rsid w:val="00971153"/>
    <w:rsid w:val="009716EC"/>
    <w:rsid w:val="00971B57"/>
    <w:rsid w:val="00971BCB"/>
    <w:rsid w:val="00971EDF"/>
    <w:rsid w:val="00972514"/>
    <w:rsid w:val="009725D0"/>
    <w:rsid w:val="009725EB"/>
    <w:rsid w:val="00972A76"/>
    <w:rsid w:val="00972B15"/>
    <w:rsid w:val="00972B9A"/>
    <w:rsid w:val="00973260"/>
    <w:rsid w:val="00973418"/>
    <w:rsid w:val="009739CE"/>
    <w:rsid w:val="00973A45"/>
    <w:rsid w:val="00973DAD"/>
    <w:rsid w:val="00973E8E"/>
    <w:rsid w:val="00973EFC"/>
    <w:rsid w:val="00973FE0"/>
    <w:rsid w:val="00974162"/>
    <w:rsid w:val="00974424"/>
    <w:rsid w:val="009747B4"/>
    <w:rsid w:val="0097486A"/>
    <w:rsid w:val="00975062"/>
    <w:rsid w:val="009753BF"/>
    <w:rsid w:val="00975878"/>
    <w:rsid w:val="009758F1"/>
    <w:rsid w:val="00975C11"/>
    <w:rsid w:val="00975CDA"/>
    <w:rsid w:val="009761CD"/>
    <w:rsid w:val="00976253"/>
    <w:rsid w:val="00976461"/>
    <w:rsid w:val="009767D7"/>
    <w:rsid w:val="00976A03"/>
    <w:rsid w:val="00976AF7"/>
    <w:rsid w:val="00976AFF"/>
    <w:rsid w:val="00976D62"/>
    <w:rsid w:val="00976FF5"/>
    <w:rsid w:val="009770B4"/>
    <w:rsid w:val="00977106"/>
    <w:rsid w:val="00977312"/>
    <w:rsid w:val="00977496"/>
    <w:rsid w:val="00977534"/>
    <w:rsid w:val="00977883"/>
    <w:rsid w:val="00977900"/>
    <w:rsid w:val="00977A5A"/>
    <w:rsid w:val="00977BBD"/>
    <w:rsid w:val="00977D79"/>
    <w:rsid w:val="00977EEA"/>
    <w:rsid w:val="00977F0E"/>
    <w:rsid w:val="00980534"/>
    <w:rsid w:val="009807BE"/>
    <w:rsid w:val="0098097E"/>
    <w:rsid w:val="009811E0"/>
    <w:rsid w:val="00981615"/>
    <w:rsid w:val="009816E9"/>
    <w:rsid w:val="00981CF0"/>
    <w:rsid w:val="00981D77"/>
    <w:rsid w:val="00982250"/>
    <w:rsid w:val="0098231C"/>
    <w:rsid w:val="009824C3"/>
    <w:rsid w:val="00982A63"/>
    <w:rsid w:val="00982C9D"/>
    <w:rsid w:val="00982F9A"/>
    <w:rsid w:val="00983280"/>
    <w:rsid w:val="009835AB"/>
    <w:rsid w:val="00983798"/>
    <w:rsid w:val="009839E4"/>
    <w:rsid w:val="00983BD6"/>
    <w:rsid w:val="00983E75"/>
    <w:rsid w:val="00983EFD"/>
    <w:rsid w:val="009841A3"/>
    <w:rsid w:val="009843A5"/>
    <w:rsid w:val="00984788"/>
    <w:rsid w:val="0098487E"/>
    <w:rsid w:val="00984FA8"/>
    <w:rsid w:val="00984FD8"/>
    <w:rsid w:val="00985074"/>
    <w:rsid w:val="00985193"/>
    <w:rsid w:val="009851CB"/>
    <w:rsid w:val="00985929"/>
    <w:rsid w:val="00985B2C"/>
    <w:rsid w:val="00985B9F"/>
    <w:rsid w:val="00985CC9"/>
    <w:rsid w:val="00985E7E"/>
    <w:rsid w:val="00985ECD"/>
    <w:rsid w:val="009860CE"/>
    <w:rsid w:val="009862F5"/>
    <w:rsid w:val="009864D2"/>
    <w:rsid w:val="00986B1B"/>
    <w:rsid w:val="00986E75"/>
    <w:rsid w:val="00987148"/>
    <w:rsid w:val="00987439"/>
    <w:rsid w:val="00987C14"/>
    <w:rsid w:val="00987ECD"/>
    <w:rsid w:val="00987F1C"/>
    <w:rsid w:val="009900D4"/>
    <w:rsid w:val="0099016E"/>
    <w:rsid w:val="0099033C"/>
    <w:rsid w:val="0099049D"/>
    <w:rsid w:val="00990814"/>
    <w:rsid w:val="00990AD7"/>
    <w:rsid w:val="009912C2"/>
    <w:rsid w:val="00991913"/>
    <w:rsid w:val="0099192A"/>
    <w:rsid w:val="00991938"/>
    <w:rsid w:val="00991ADD"/>
    <w:rsid w:val="00991F3D"/>
    <w:rsid w:val="009920D2"/>
    <w:rsid w:val="0099249E"/>
    <w:rsid w:val="00992916"/>
    <w:rsid w:val="00992E88"/>
    <w:rsid w:val="00992FA1"/>
    <w:rsid w:val="009934BD"/>
    <w:rsid w:val="00993FC4"/>
    <w:rsid w:val="00994805"/>
    <w:rsid w:val="00994991"/>
    <w:rsid w:val="00994A7E"/>
    <w:rsid w:val="00994B2B"/>
    <w:rsid w:val="00995042"/>
    <w:rsid w:val="0099560F"/>
    <w:rsid w:val="0099586D"/>
    <w:rsid w:val="00996304"/>
    <w:rsid w:val="00996519"/>
    <w:rsid w:val="0099652F"/>
    <w:rsid w:val="00996782"/>
    <w:rsid w:val="009967D9"/>
    <w:rsid w:val="00996853"/>
    <w:rsid w:val="009968BB"/>
    <w:rsid w:val="00996B51"/>
    <w:rsid w:val="00996C53"/>
    <w:rsid w:val="00996DB5"/>
    <w:rsid w:val="009970AF"/>
    <w:rsid w:val="0099717D"/>
    <w:rsid w:val="0099743E"/>
    <w:rsid w:val="00997734"/>
    <w:rsid w:val="00997786"/>
    <w:rsid w:val="009979BD"/>
    <w:rsid w:val="00997B60"/>
    <w:rsid w:val="009A0277"/>
    <w:rsid w:val="009A0790"/>
    <w:rsid w:val="009A0C00"/>
    <w:rsid w:val="009A0CC6"/>
    <w:rsid w:val="009A0E70"/>
    <w:rsid w:val="009A0EDC"/>
    <w:rsid w:val="009A1036"/>
    <w:rsid w:val="009A1179"/>
    <w:rsid w:val="009A13B0"/>
    <w:rsid w:val="009A1BA9"/>
    <w:rsid w:val="009A1C75"/>
    <w:rsid w:val="009A1D90"/>
    <w:rsid w:val="009A1FF2"/>
    <w:rsid w:val="009A2438"/>
    <w:rsid w:val="009A26D8"/>
    <w:rsid w:val="009A29F3"/>
    <w:rsid w:val="009A2BD4"/>
    <w:rsid w:val="009A2C22"/>
    <w:rsid w:val="009A2E49"/>
    <w:rsid w:val="009A2E6C"/>
    <w:rsid w:val="009A3057"/>
    <w:rsid w:val="009A3185"/>
    <w:rsid w:val="009A335E"/>
    <w:rsid w:val="009A34D6"/>
    <w:rsid w:val="009A3D04"/>
    <w:rsid w:val="009A41D0"/>
    <w:rsid w:val="009A4541"/>
    <w:rsid w:val="009A473B"/>
    <w:rsid w:val="009A480B"/>
    <w:rsid w:val="009A530D"/>
    <w:rsid w:val="009A532E"/>
    <w:rsid w:val="009A5BC5"/>
    <w:rsid w:val="009A5DB7"/>
    <w:rsid w:val="009A6C0E"/>
    <w:rsid w:val="009A6D04"/>
    <w:rsid w:val="009A7202"/>
    <w:rsid w:val="009A7347"/>
    <w:rsid w:val="009A7605"/>
    <w:rsid w:val="009A7D20"/>
    <w:rsid w:val="009A7FE4"/>
    <w:rsid w:val="009B00F2"/>
    <w:rsid w:val="009B02DE"/>
    <w:rsid w:val="009B0312"/>
    <w:rsid w:val="009B049B"/>
    <w:rsid w:val="009B05D6"/>
    <w:rsid w:val="009B07A0"/>
    <w:rsid w:val="009B08D6"/>
    <w:rsid w:val="009B0CED"/>
    <w:rsid w:val="009B0D1B"/>
    <w:rsid w:val="009B1365"/>
    <w:rsid w:val="009B1476"/>
    <w:rsid w:val="009B159A"/>
    <w:rsid w:val="009B15EA"/>
    <w:rsid w:val="009B160D"/>
    <w:rsid w:val="009B1767"/>
    <w:rsid w:val="009B17B1"/>
    <w:rsid w:val="009B199F"/>
    <w:rsid w:val="009B1D91"/>
    <w:rsid w:val="009B1E5B"/>
    <w:rsid w:val="009B235F"/>
    <w:rsid w:val="009B2458"/>
    <w:rsid w:val="009B25CA"/>
    <w:rsid w:val="009B2610"/>
    <w:rsid w:val="009B2BAC"/>
    <w:rsid w:val="009B2BCE"/>
    <w:rsid w:val="009B2E50"/>
    <w:rsid w:val="009B2F75"/>
    <w:rsid w:val="009B2FC7"/>
    <w:rsid w:val="009B3198"/>
    <w:rsid w:val="009B3299"/>
    <w:rsid w:val="009B329D"/>
    <w:rsid w:val="009B32B9"/>
    <w:rsid w:val="009B3606"/>
    <w:rsid w:val="009B37B9"/>
    <w:rsid w:val="009B3C88"/>
    <w:rsid w:val="009B3CB5"/>
    <w:rsid w:val="009B3D87"/>
    <w:rsid w:val="009B3E01"/>
    <w:rsid w:val="009B408B"/>
    <w:rsid w:val="009B42ED"/>
    <w:rsid w:val="009B439A"/>
    <w:rsid w:val="009B44CA"/>
    <w:rsid w:val="009B48DD"/>
    <w:rsid w:val="009B4BF4"/>
    <w:rsid w:val="009B4D19"/>
    <w:rsid w:val="009B4E12"/>
    <w:rsid w:val="009B4E1D"/>
    <w:rsid w:val="009B5022"/>
    <w:rsid w:val="009B552C"/>
    <w:rsid w:val="009B60B8"/>
    <w:rsid w:val="009B635E"/>
    <w:rsid w:val="009B6425"/>
    <w:rsid w:val="009B6A33"/>
    <w:rsid w:val="009B6AA0"/>
    <w:rsid w:val="009B6F56"/>
    <w:rsid w:val="009B71B1"/>
    <w:rsid w:val="009B73EC"/>
    <w:rsid w:val="009B7606"/>
    <w:rsid w:val="009B774F"/>
    <w:rsid w:val="009B7B78"/>
    <w:rsid w:val="009B7C94"/>
    <w:rsid w:val="009B7CEB"/>
    <w:rsid w:val="009B7F73"/>
    <w:rsid w:val="009C032D"/>
    <w:rsid w:val="009C040B"/>
    <w:rsid w:val="009C0536"/>
    <w:rsid w:val="009C06FA"/>
    <w:rsid w:val="009C077B"/>
    <w:rsid w:val="009C09EC"/>
    <w:rsid w:val="009C0A51"/>
    <w:rsid w:val="009C0A7A"/>
    <w:rsid w:val="009C0E8E"/>
    <w:rsid w:val="009C1024"/>
    <w:rsid w:val="009C1298"/>
    <w:rsid w:val="009C135D"/>
    <w:rsid w:val="009C14E7"/>
    <w:rsid w:val="009C152D"/>
    <w:rsid w:val="009C15A7"/>
    <w:rsid w:val="009C1639"/>
    <w:rsid w:val="009C1A10"/>
    <w:rsid w:val="009C1C43"/>
    <w:rsid w:val="009C1DD7"/>
    <w:rsid w:val="009C1DF2"/>
    <w:rsid w:val="009C1E0B"/>
    <w:rsid w:val="009C2505"/>
    <w:rsid w:val="009C2749"/>
    <w:rsid w:val="009C2791"/>
    <w:rsid w:val="009C2A9F"/>
    <w:rsid w:val="009C2DDC"/>
    <w:rsid w:val="009C2FD7"/>
    <w:rsid w:val="009C3045"/>
    <w:rsid w:val="009C3460"/>
    <w:rsid w:val="009C348C"/>
    <w:rsid w:val="009C352D"/>
    <w:rsid w:val="009C3704"/>
    <w:rsid w:val="009C37F4"/>
    <w:rsid w:val="009C393B"/>
    <w:rsid w:val="009C3F1A"/>
    <w:rsid w:val="009C4221"/>
    <w:rsid w:val="009C458C"/>
    <w:rsid w:val="009C4A00"/>
    <w:rsid w:val="009C4A7F"/>
    <w:rsid w:val="009C4A8A"/>
    <w:rsid w:val="009C4E6C"/>
    <w:rsid w:val="009C4F0C"/>
    <w:rsid w:val="009C5012"/>
    <w:rsid w:val="009C51AD"/>
    <w:rsid w:val="009C59B9"/>
    <w:rsid w:val="009C5A1D"/>
    <w:rsid w:val="009C5AC5"/>
    <w:rsid w:val="009C5B70"/>
    <w:rsid w:val="009C5D22"/>
    <w:rsid w:val="009C5FF9"/>
    <w:rsid w:val="009C603D"/>
    <w:rsid w:val="009C6322"/>
    <w:rsid w:val="009C6740"/>
    <w:rsid w:val="009C680B"/>
    <w:rsid w:val="009C6B00"/>
    <w:rsid w:val="009C6DCE"/>
    <w:rsid w:val="009C6F7F"/>
    <w:rsid w:val="009C7750"/>
    <w:rsid w:val="009C7833"/>
    <w:rsid w:val="009C7888"/>
    <w:rsid w:val="009C7FFA"/>
    <w:rsid w:val="009D00A7"/>
    <w:rsid w:val="009D031A"/>
    <w:rsid w:val="009D0336"/>
    <w:rsid w:val="009D033E"/>
    <w:rsid w:val="009D050F"/>
    <w:rsid w:val="009D0693"/>
    <w:rsid w:val="009D071B"/>
    <w:rsid w:val="009D07D6"/>
    <w:rsid w:val="009D0D3A"/>
    <w:rsid w:val="009D0DBD"/>
    <w:rsid w:val="009D1152"/>
    <w:rsid w:val="009D1209"/>
    <w:rsid w:val="009D16BC"/>
    <w:rsid w:val="009D17BA"/>
    <w:rsid w:val="009D19AF"/>
    <w:rsid w:val="009D1A25"/>
    <w:rsid w:val="009D1C43"/>
    <w:rsid w:val="009D1D20"/>
    <w:rsid w:val="009D1E6E"/>
    <w:rsid w:val="009D2157"/>
    <w:rsid w:val="009D2215"/>
    <w:rsid w:val="009D2542"/>
    <w:rsid w:val="009D2725"/>
    <w:rsid w:val="009D2727"/>
    <w:rsid w:val="009D27B8"/>
    <w:rsid w:val="009D2D15"/>
    <w:rsid w:val="009D2F24"/>
    <w:rsid w:val="009D3284"/>
    <w:rsid w:val="009D34AA"/>
    <w:rsid w:val="009D3C33"/>
    <w:rsid w:val="009D3C56"/>
    <w:rsid w:val="009D3DB2"/>
    <w:rsid w:val="009D4141"/>
    <w:rsid w:val="009D45DB"/>
    <w:rsid w:val="009D488E"/>
    <w:rsid w:val="009D48C6"/>
    <w:rsid w:val="009D491E"/>
    <w:rsid w:val="009D4C83"/>
    <w:rsid w:val="009D56A7"/>
    <w:rsid w:val="009D5C61"/>
    <w:rsid w:val="009D5C62"/>
    <w:rsid w:val="009D5CB4"/>
    <w:rsid w:val="009D5D36"/>
    <w:rsid w:val="009D6079"/>
    <w:rsid w:val="009D616B"/>
    <w:rsid w:val="009D62DA"/>
    <w:rsid w:val="009D62F5"/>
    <w:rsid w:val="009D68DF"/>
    <w:rsid w:val="009D6A38"/>
    <w:rsid w:val="009D6D76"/>
    <w:rsid w:val="009D723E"/>
    <w:rsid w:val="009D73AA"/>
    <w:rsid w:val="009D75E8"/>
    <w:rsid w:val="009D7AD9"/>
    <w:rsid w:val="009D7DE1"/>
    <w:rsid w:val="009E0593"/>
    <w:rsid w:val="009E05EB"/>
    <w:rsid w:val="009E073F"/>
    <w:rsid w:val="009E0AF5"/>
    <w:rsid w:val="009E0B44"/>
    <w:rsid w:val="009E0BD1"/>
    <w:rsid w:val="009E0BF9"/>
    <w:rsid w:val="009E0F62"/>
    <w:rsid w:val="009E15E7"/>
    <w:rsid w:val="009E1BBB"/>
    <w:rsid w:val="009E1E92"/>
    <w:rsid w:val="009E2099"/>
    <w:rsid w:val="009E20C2"/>
    <w:rsid w:val="009E21F4"/>
    <w:rsid w:val="009E23CC"/>
    <w:rsid w:val="009E2662"/>
    <w:rsid w:val="009E28D5"/>
    <w:rsid w:val="009E2C69"/>
    <w:rsid w:val="009E3317"/>
    <w:rsid w:val="009E3790"/>
    <w:rsid w:val="009E38FC"/>
    <w:rsid w:val="009E3942"/>
    <w:rsid w:val="009E3B27"/>
    <w:rsid w:val="009E3CA7"/>
    <w:rsid w:val="009E3D61"/>
    <w:rsid w:val="009E3D81"/>
    <w:rsid w:val="009E3E7F"/>
    <w:rsid w:val="009E3F7B"/>
    <w:rsid w:val="009E43A3"/>
    <w:rsid w:val="009E48E9"/>
    <w:rsid w:val="009E4A30"/>
    <w:rsid w:val="009E4AE4"/>
    <w:rsid w:val="009E4C65"/>
    <w:rsid w:val="009E4E92"/>
    <w:rsid w:val="009E4FC4"/>
    <w:rsid w:val="009E52BA"/>
    <w:rsid w:val="009E5333"/>
    <w:rsid w:val="009E5639"/>
    <w:rsid w:val="009E5715"/>
    <w:rsid w:val="009E5E15"/>
    <w:rsid w:val="009E5FE8"/>
    <w:rsid w:val="009E61B4"/>
    <w:rsid w:val="009E6205"/>
    <w:rsid w:val="009E688E"/>
    <w:rsid w:val="009E6907"/>
    <w:rsid w:val="009E69D5"/>
    <w:rsid w:val="009E71D0"/>
    <w:rsid w:val="009E74C3"/>
    <w:rsid w:val="009E7510"/>
    <w:rsid w:val="009E7602"/>
    <w:rsid w:val="009E7C3F"/>
    <w:rsid w:val="009E7CB7"/>
    <w:rsid w:val="009E7CC1"/>
    <w:rsid w:val="009E7F6D"/>
    <w:rsid w:val="009F006D"/>
    <w:rsid w:val="009F03C3"/>
    <w:rsid w:val="009F0481"/>
    <w:rsid w:val="009F09F2"/>
    <w:rsid w:val="009F0C3D"/>
    <w:rsid w:val="009F11DD"/>
    <w:rsid w:val="009F124F"/>
    <w:rsid w:val="009F12AB"/>
    <w:rsid w:val="009F14BE"/>
    <w:rsid w:val="009F154F"/>
    <w:rsid w:val="009F1559"/>
    <w:rsid w:val="009F15EB"/>
    <w:rsid w:val="009F15FE"/>
    <w:rsid w:val="009F190F"/>
    <w:rsid w:val="009F19B9"/>
    <w:rsid w:val="009F1D65"/>
    <w:rsid w:val="009F1F78"/>
    <w:rsid w:val="009F1FDF"/>
    <w:rsid w:val="009F2325"/>
    <w:rsid w:val="009F250B"/>
    <w:rsid w:val="009F2574"/>
    <w:rsid w:val="009F2785"/>
    <w:rsid w:val="009F2855"/>
    <w:rsid w:val="009F3136"/>
    <w:rsid w:val="009F3227"/>
    <w:rsid w:val="009F32F5"/>
    <w:rsid w:val="009F3642"/>
    <w:rsid w:val="009F36CD"/>
    <w:rsid w:val="009F3771"/>
    <w:rsid w:val="009F3867"/>
    <w:rsid w:val="009F3940"/>
    <w:rsid w:val="009F3B6F"/>
    <w:rsid w:val="009F3EDC"/>
    <w:rsid w:val="009F3F87"/>
    <w:rsid w:val="009F414C"/>
    <w:rsid w:val="009F4154"/>
    <w:rsid w:val="009F41BE"/>
    <w:rsid w:val="009F4445"/>
    <w:rsid w:val="009F4770"/>
    <w:rsid w:val="009F4775"/>
    <w:rsid w:val="009F47EB"/>
    <w:rsid w:val="009F4941"/>
    <w:rsid w:val="009F4BDE"/>
    <w:rsid w:val="009F4CF7"/>
    <w:rsid w:val="009F513C"/>
    <w:rsid w:val="009F54E2"/>
    <w:rsid w:val="009F5E64"/>
    <w:rsid w:val="009F5FB9"/>
    <w:rsid w:val="009F63DB"/>
    <w:rsid w:val="009F648D"/>
    <w:rsid w:val="009F6527"/>
    <w:rsid w:val="009F6871"/>
    <w:rsid w:val="009F68A6"/>
    <w:rsid w:val="009F6E43"/>
    <w:rsid w:val="009F6E85"/>
    <w:rsid w:val="009F7256"/>
    <w:rsid w:val="009F72B7"/>
    <w:rsid w:val="009F7605"/>
    <w:rsid w:val="009F786B"/>
    <w:rsid w:val="009F788E"/>
    <w:rsid w:val="009F7C7A"/>
    <w:rsid w:val="009F7EBA"/>
    <w:rsid w:val="00A003E0"/>
    <w:rsid w:val="00A00763"/>
    <w:rsid w:val="00A00C5A"/>
    <w:rsid w:val="00A00CD0"/>
    <w:rsid w:val="00A00CF9"/>
    <w:rsid w:val="00A00D2B"/>
    <w:rsid w:val="00A00DA9"/>
    <w:rsid w:val="00A00EF8"/>
    <w:rsid w:val="00A00FDF"/>
    <w:rsid w:val="00A00FE7"/>
    <w:rsid w:val="00A01490"/>
    <w:rsid w:val="00A0153C"/>
    <w:rsid w:val="00A015AC"/>
    <w:rsid w:val="00A017FB"/>
    <w:rsid w:val="00A0184E"/>
    <w:rsid w:val="00A01952"/>
    <w:rsid w:val="00A02233"/>
    <w:rsid w:val="00A022FC"/>
    <w:rsid w:val="00A0232F"/>
    <w:rsid w:val="00A023EB"/>
    <w:rsid w:val="00A0248D"/>
    <w:rsid w:val="00A027D1"/>
    <w:rsid w:val="00A02FD0"/>
    <w:rsid w:val="00A0331D"/>
    <w:rsid w:val="00A033C4"/>
    <w:rsid w:val="00A035D6"/>
    <w:rsid w:val="00A03846"/>
    <w:rsid w:val="00A039B4"/>
    <w:rsid w:val="00A03B7B"/>
    <w:rsid w:val="00A03CE9"/>
    <w:rsid w:val="00A03CF8"/>
    <w:rsid w:val="00A03DB3"/>
    <w:rsid w:val="00A03E1C"/>
    <w:rsid w:val="00A03E3A"/>
    <w:rsid w:val="00A0427D"/>
    <w:rsid w:val="00A043BC"/>
    <w:rsid w:val="00A049EF"/>
    <w:rsid w:val="00A0504C"/>
    <w:rsid w:val="00A0505E"/>
    <w:rsid w:val="00A05133"/>
    <w:rsid w:val="00A05278"/>
    <w:rsid w:val="00A05631"/>
    <w:rsid w:val="00A05A9D"/>
    <w:rsid w:val="00A05C43"/>
    <w:rsid w:val="00A05CC3"/>
    <w:rsid w:val="00A06271"/>
    <w:rsid w:val="00A0634D"/>
    <w:rsid w:val="00A0645B"/>
    <w:rsid w:val="00A066DA"/>
    <w:rsid w:val="00A068AD"/>
    <w:rsid w:val="00A06A7C"/>
    <w:rsid w:val="00A06C96"/>
    <w:rsid w:val="00A070DB"/>
    <w:rsid w:val="00A07120"/>
    <w:rsid w:val="00A07154"/>
    <w:rsid w:val="00A0749E"/>
    <w:rsid w:val="00A07817"/>
    <w:rsid w:val="00A07D1B"/>
    <w:rsid w:val="00A07D32"/>
    <w:rsid w:val="00A07D42"/>
    <w:rsid w:val="00A07DD6"/>
    <w:rsid w:val="00A100F0"/>
    <w:rsid w:val="00A102E1"/>
    <w:rsid w:val="00A104D3"/>
    <w:rsid w:val="00A10583"/>
    <w:rsid w:val="00A10656"/>
    <w:rsid w:val="00A10686"/>
    <w:rsid w:val="00A1088C"/>
    <w:rsid w:val="00A10C11"/>
    <w:rsid w:val="00A10D8E"/>
    <w:rsid w:val="00A10DB1"/>
    <w:rsid w:val="00A10F69"/>
    <w:rsid w:val="00A11357"/>
    <w:rsid w:val="00A1136A"/>
    <w:rsid w:val="00A115BD"/>
    <w:rsid w:val="00A116A8"/>
    <w:rsid w:val="00A116B9"/>
    <w:rsid w:val="00A116C1"/>
    <w:rsid w:val="00A11DEE"/>
    <w:rsid w:val="00A12021"/>
    <w:rsid w:val="00A123A9"/>
    <w:rsid w:val="00A12500"/>
    <w:rsid w:val="00A12983"/>
    <w:rsid w:val="00A129B5"/>
    <w:rsid w:val="00A12ADB"/>
    <w:rsid w:val="00A12DBB"/>
    <w:rsid w:val="00A13016"/>
    <w:rsid w:val="00A13160"/>
    <w:rsid w:val="00A1360E"/>
    <w:rsid w:val="00A138E6"/>
    <w:rsid w:val="00A13CE9"/>
    <w:rsid w:val="00A13D22"/>
    <w:rsid w:val="00A13D39"/>
    <w:rsid w:val="00A13D45"/>
    <w:rsid w:val="00A13FC0"/>
    <w:rsid w:val="00A14499"/>
    <w:rsid w:val="00A145BD"/>
    <w:rsid w:val="00A148E5"/>
    <w:rsid w:val="00A14BB8"/>
    <w:rsid w:val="00A14C13"/>
    <w:rsid w:val="00A15241"/>
    <w:rsid w:val="00A154AF"/>
    <w:rsid w:val="00A155D3"/>
    <w:rsid w:val="00A15971"/>
    <w:rsid w:val="00A15C50"/>
    <w:rsid w:val="00A15CF9"/>
    <w:rsid w:val="00A15D66"/>
    <w:rsid w:val="00A16148"/>
    <w:rsid w:val="00A1618E"/>
    <w:rsid w:val="00A162A6"/>
    <w:rsid w:val="00A16357"/>
    <w:rsid w:val="00A163AB"/>
    <w:rsid w:val="00A1678B"/>
    <w:rsid w:val="00A16927"/>
    <w:rsid w:val="00A16EFD"/>
    <w:rsid w:val="00A170B3"/>
    <w:rsid w:val="00A1749C"/>
    <w:rsid w:val="00A17576"/>
    <w:rsid w:val="00A17604"/>
    <w:rsid w:val="00A17639"/>
    <w:rsid w:val="00A17824"/>
    <w:rsid w:val="00A17994"/>
    <w:rsid w:val="00A17C9E"/>
    <w:rsid w:val="00A2018B"/>
    <w:rsid w:val="00A20232"/>
    <w:rsid w:val="00A202D8"/>
    <w:rsid w:val="00A20306"/>
    <w:rsid w:val="00A20323"/>
    <w:rsid w:val="00A2048A"/>
    <w:rsid w:val="00A2062B"/>
    <w:rsid w:val="00A20A03"/>
    <w:rsid w:val="00A20B70"/>
    <w:rsid w:val="00A20FEA"/>
    <w:rsid w:val="00A21026"/>
    <w:rsid w:val="00A210C6"/>
    <w:rsid w:val="00A21914"/>
    <w:rsid w:val="00A21BA1"/>
    <w:rsid w:val="00A21CE3"/>
    <w:rsid w:val="00A21EC8"/>
    <w:rsid w:val="00A224C0"/>
    <w:rsid w:val="00A22535"/>
    <w:rsid w:val="00A2265D"/>
    <w:rsid w:val="00A228BF"/>
    <w:rsid w:val="00A228E8"/>
    <w:rsid w:val="00A229A1"/>
    <w:rsid w:val="00A22AB3"/>
    <w:rsid w:val="00A22B94"/>
    <w:rsid w:val="00A22D12"/>
    <w:rsid w:val="00A22E5C"/>
    <w:rsid w:val="00A23010"/>
    <w:rsid w:val="00A23285"/>
    <w:rsid w:val="00A23403"/>
    <w:rsid w:val="00A23458"/>
    <w:rsid w:val="00A2368F"/>
    <w:rsid w:val="00A23725"/>
    <w:rsid w:val="00A23F8D"/>
    <w:rsid w:val="00A23F96"/>
    <w:rsid w:val="00A242F1"/>
    <w:rsid w:val="00A24354"/>
    <w:rsid w:val="00A24525"/>
    <w:rsid w:val="00A247B6"/>
    <w:rsid w:val="00A24BF2"/>
    <w:rsid w:val="00A252C1"/>
    <w:rsid w:val="00A253E2"/>
    <w:rsid w:val="00A253EE"/>
    <w:rsid w:val="00A255DE"/>
    <w:rsid w:val="00A256CC"/>
    <w:rsid w:val="00A2572F"/>
    <w:rsid w:val="00A25A4E"/>
    <w:rsid w:val="00A25E55"/>
    <w:rsid w:val="00A262BB"/>
    <w:rsid w:val="00A2653C"/>
    <w:rsid w:val="00A26A8D"/>
    <w:rsid w:val="00A26C8F"/>
    <w:rsid w:val="00A26F84"/>
    <w:rsid w:val="00A2717C"/>
    <w:rsid w:val="00A276A1"/>
    <w:rsid w:val="00A27960"/>
    <w:rsid w:val="00A27AA2"/>
    <w:rsid w:val="00A27B8B"/>
    <w:rsid w:val="00A27DB7"/>
    <w:rsid w:val="00A27F8C"/>
    <w:rsid w:val="00A301BF"/>
    <w:rsid w:val="00A3055D"/>
    <w:rsid w:val="00A30840"/>
    <w:rsid w:val="00A3154F"/>
    <w:rsid w:val="00A31563"/>
    <w:rsid w:val="00A3173D"/>
    <w:rsid w:val="00A31839"/>
    <w:rsid w:val="00A31938"/>
    <w:rsid w:val="00A31A3C"/>
    <w:rsid w:val="00A31DC9"/>
    <w:rsid w:val="00A31DCA"/>
    <w:rsid w:val="00A32107"/>
    <w:rsid w:val="00A32252"/>
    <w:rsid w:val="00A328F0"/>
    <w:rsid w:val="00A32986"/>
    <w:rsid w:val="00A32C8B"/>
    <w:rsid w:val="00A32DBC"/>
    <w:rsid w:val="00A32F89"/>
    <w:rsid w:val="00A33108"/>
    <w:rsid w:val="00A331D7"/>
    <w:rsid w:val="00A33302"/>
    <w:rsid w:val="00A33342"/>
    <w:rsid w:val="00A33395"/>
    <w:rsid w:val="00A3347F"/>
    <w:rsid w:val="00A3358C"/>
    <w:rsid w:val="00A335D8"/>
    <w:rsid w:val="00A33B35"/>
    <w:rsid w:val="00A33CD1"/>
    <w:rsid w:val="00A33DA4"/>
    <w:rsid w:val="00A342A1"/>
    <w:rsid w:val="00A344A3"/>
    <w:rsid w:val="00A34719"/>
    <w:rsid w:val="00A353CC"/>
    <w:rsid w:val="00A3540E"/>
    <w:rsid w:val="00A356F8"/>
    <w:rsid w:val="00A35922"/>
    <w:rsid w:val="00A35F40"/>
    <w:rsid w:val="00A36245"/>
    <w:rsid w:val="00A36260"/>
    <w:rsid w:val="00A36389"/>
    <w:rsid w:val="00A36813"/>
    <w:rsid w:val="00A36A14"/>
    <w:rsid w:val="00A36D37"/>
    <w:rsid w:val="00A36F47"/>
    <w:rsid w:val="00A36F64"/>
    <w:rsid w:val="00A36FB9"/>
    <w:rsid w:val="00A3703D"/>
    <w:rsid w:val="00A371B1"/>
    <w:rsid w:val="00A371E2"/>
    <w:rsid w:val="00A37730"/>
    <w:rsid w:val="00A378DD"/>
    <w:rsid w:val="00A37A2F"/>
    <w:rsid w:val="00A37A96"/>
    <w:rsid w:val="00A37B54"/>
    <w:rsid w:val="00A37CE8"/>
    <w:rsid w:val="00A37F69"/>
    <w:rsid w:val="00A400E2"/>
    <w:rsid w:val="00A40403"/>
    <w:rsid w:val="00A40703"/>
    <w:rsid w:val="00A40DD5"/>
    <w:rsid w:val="00A40F57"/>
    <w:rsid w:val="00A4145F"/>
    <w:rsid w:val="00A41496"/>
    <w:rsid w:val="00A41608"/>
    <w:rsid w:val="00A41737"/>
    <w:rsid w:val="00A4198C"/>
    <w:rsid w:val="00A41C60"/>
    <w:rsid w:val="00A41DD8"/>
    <w:rsid w:val="00A423D4"/>
    <w:rsid w:val="00A4267A"/>
    <w:rsid w:val="00A428AA"/>
    <w:rsid w:val="00A428F1"/>
    <w:rsid w:val="00A4300E"/>
    <w:rsid w:val="00A431C6"/>
    <w:rsid w:val="00A4320A"/>
    <w:rsid w:val="00A43481"/>
    <w:rsid w:val="00A4361C"/>
    <w:rsid w:val="00A438E8"/>
    <w:rsid w:val="00A438FE"/>
    <w:rsid w:val="00A43992"/>
    <w:rsid w:val="00A43AED"/>
    <w:rsid w:val="00A4451B"/>
    <w:rsid w:val="00A448DD"/>
    <w:rsid w:val="00A44B4C"/>
    <w:rsid w:val="00A451A9"/>
    <w:rsid w:val="00A452DD"/>
    <w:rsid w:val="00A453CE"/>
    <w:rsid w:val="00A45693"/>
    <w:rsid w:val="00A45A2E"/>
    <w:rsid w:val="00A45A5D"/>
    <w:rsid w:val="00A45C3B"/>
    <w:rsid w:val="00A4608D"/>
    <w:rsid w:val="00A46091"/>
    <w:rsid w:val="00A4613A"/>
    <w:rsid w:val="00A4615B"/>
    <w:rsid w:val="00A461A2"/>
    <w:rsid w:val="00A46246"/>
    <w:rsid w:val="00A46326"/>
    <w:rsid w:val="00A464C9"/>
    <w:rsid w:val="00A4662B"/>
    <w:rsid w:val="00A46BFB"/>
    <w:rsid w:val="00A47008"/>
    <w:rsid w:val="00A47358"/>
    <w:rsid w:val="00A47715"/>
    <w:rsid w:val="00A477AF"/>
    <w:rsid w:val="00A4792E"/>
    <w:rsid w:val="00A47D24"/>
    <w:rsid w:val="00A47E3B"/>
    <w:rsid w:val="00A47E5D"/>
    <w:rsid w:val="00A47EB6"/>
    <w:rsid w:val="00A501F6"/>
    <w:rsid w:val="00A5078A"/>
    <w:rsid w:val="00A50D54"/>
    <w:rsid w:val="00A50FCA"/>
    <w:rsid w:val="00A51375"/>
    <w:rsid w:val="00A513A6"/>
    <w:rsid w:val="00A51505"/>
    <w:rsid w:val="00A517D7"/>
    <w:rsid w:val="00A51906"/>
    <w:rsid w:val="00A5194A"/>
    <w:rsid w:val="00A51AD9"/>
    <w:rsid w:val="00A51CC9"/>
    <w:rsid w:val="00A52035"/>
    <w:rsid w:val="00A522BC"/>
    <w:rsid w:val="00A5245F"/>
    <w:rsid w:val="00A525AB"/>
    <w:rsid w:val="00A52F67"/>
    <w:rsid w:val="00A53118"/>
    <w:rsid w:val="00A53467"/>
    <w:rsid w:val="00A53605"/>
    <w:rsid w:val="00A53B3B"/>
    <w:rsid w:val="00A53CE2"/>
    <w:rsid w:val="00A54182"/>
    <w:rsid w:val="00A54231"/>
    <w:rsid w:val="00A543BB"/>
    <w:rsid w:val="00A547A3"/>
    <w:rsid w:val="00A5487B"/>
    <w:rsid w:val="00A548A0"/>
    <w:rsid w:val="00A548E4"/>
    <w:rsid w:val="00A549FE"/>
    <w:rsid w:val="00A54A18"/>
    <w:rsid w:val="00A54A33"/>
    <w:rsid w:val="00A54E92"/>
    <w:rsid w:val="00A55179"/>
    <w:rsid w:val="00A55273"/>
    <w:rsid w:val="00A5536A"/>
    <w:rsid w:val="00A555CB"/>
    <w:rsid w:val="00A55622"/>
    <w:rsid w:val="00A55A3E"/>
    <w:rsid w:val="00A55E83"/>
    <w:rsid w:val="00A56077"/>
    <w:rsid w:val="00A560CE"/>
    <w:rsid w:val="00A560EA"/>
    <w:rsid w:val="00A56183"/>
    <w:rsid w:val="00A56405"/>
    <w:rsid w:val="00A5651B"/>
    <w:rsid w:val="00A565A6"/>
    <w:rsid w:val="00A56625"/>
    <w:rsid w:val="00A5696D"/>
    <w:rsid w:val="00A569C4"/>
    <w:rsid w:val="00A56B12"/>
    <w:rsid w:val="00A56FBA"/>
    <w:rsid w:val="00A570AD"/>
    <w:rsid w:val="00A571A5"/>
    <w:rsid w:val="00A576E7"/>
    <w:rsid w:val="00A57A32"/>
    <w:rsid w:val="00A57AA8"/>
    <w:rsid w:val="00A57E17"/>
    <w:rsid w:val="00A57E3F"/>
    <w:rsid w:val="00A601B2"/>
    <w:rsid w:val="00A604B3"/>
    <w:rsid w:val="00A6064D"/>
    <w:rsid w:val="00A608E1"/>
    <w:rsid w:val="00A60964"/>
    <w:rsid w:val="00A60C55"/>
    <w:rsid w:val="00A60D3C"/>
    <w:rsid w:val="00A60D50"/>
    <w:rsid w:val="00A60DFD"/>
    <w:rsid w:val="00A60E0B"/>
    <w:rsid w:val="00A60F7A"/>
    <w:rsid w:val="00A61041"/>
    <w:rsid w:val="00A611B0"/>
    <w:rsid w:val="00A611D7"/>
    <w:rsid w:val="00A611F7"/>
    <w:rsid w:val="00A614D1"/>
    <w:rsid w:val="00A614EA"/>
    <w:rsid w:val="00A61607"/>
    <w:rsid w:val="00A61D19"/>
    <w:rsid w:val="00A61D5F"/>
    <w:rsid w:val="00A61DD2"/>
    <w:rsid w:val="00A61E40"/>
    <w:rsid w:val="00A61F83"/>
    <w:rsid w:val="00A622FA"/>
    <w:rsid w:val="00A62C59"/>
    <w:rsid w:val="00A62D8F"/>
    <w:rsid w:val="00A6354F"/>
    <w:rsid w:val="00A63562"/>
    <w:rsid w:val="00A636A2"/>
    <w:rsid w:val="00A637A2"/>
    <w:rsid w:val="00A63AD0"/>
    <w:rsid w:val="00A63B42"/>
    <w:rsid w:val="00A64106"/>
    <w:rsid w:val="00A643D5"/>
    <w:rsid w:val="00A64614"/>
    <w:rsid w:val="00A64653"/>
    <w:rsid w:val="00A646B3"/>
    <w:rsid w:val="00A6476A"/>
    <w:rsid w:val="00A64954"/>
    <w:rsid w:val="00A64CF3"/>
    <w:rsid w:val="00A64D9D"/>
    <w:rsid w:val="00A654F9"/>
    <w:rsid w:val="00A65968"/>
    <w:rsid w:val="00A65BFF"/>
    <w:rsid w:val="00A65C4B"/>
    <w:rsid w:val="00A65DFD"/>
    <w:rsid w:val="00A65F6E"/>
    <w:rsid w:val="00A66318"/>
    <w:rsid w:val="00A66A06"/>
    <w:rsid w:val="00A66BB3"/>
    <w:rsid w:val="00A66C34"/>
    <w:rsid w:val="00A67174"/>
    <w:rsid w:val="00A6749F"/>
    <w:rsid w:val="00A67531"/>
    <w:rsid w:val="00A67CB4"/>
    <w:rsid w:val="00A67FF0"/>
    <w:rsid w:val="00A704C8"/>
    <w:rsid w:val="00A70600"/>
    <w:rsid w:val="00A706AE"/>
    <w:rsid w:val="00A707DF"/>
    <w:rsid w:val="00A70851"/>
    <w:rsid w:val="00A70B5A"/>
    <w:rsid w:val="00A70BB0"/>
    <w:rsid w:val="00A70C8E"/>
    <w:rsid w:val="00A70D84"/>
    <w:rsid w:val="00A71155"/>
    <w:rsid w:val="00A7159A"/>
    <w:rsid w:val="00A717DF"/>
    <w:rsid w:val="00A71852"/>
    <w:rsid w:val="00A718F4"/>
    <w:rsid w:val="00A71A1A"/>
    <w:rsid w:val="00A72370"/>
    <w:rsid w:val="00A7245A"/>
    <w:rsid w:val="00A726B9"/>
    <w:rsid w:val="00A726E6"/>
    <w:rsid w:val="00A729B0"/>
    <w:rsid w:val="00A729CF"/>
    <w:rsid w:val="00A72C1B"/>
    <w:rsid w:val="00A72E33"/>
    <w:rsid w:val="00A72ED0"/>
    <w:rsid w:val="00A732E2"/>
    <w:rsid w:val="00A7340F"/>
    <w:rsid w:val="00A734CF"/>
    <w:rsid w:val="00A73D17"/>
    <w:rsid w:val="00A73DB8"/>
    <w:rsid w:val="00A74059"/>
    <w:rsid w:val="00A7406C"/>
    <w:rsid w:val="00A74188"/>
    <w:rsid w:val="00A746DB"/>
    <w:rsid w:val="00A7490B"/>
    <w:rsid w:val="00A74ACB"/>
    <w:rsid w:val="00A74BF5"/>
    <w:rsid w:val="00A74CCA"/>
    <w:rsid w:val="00A74E25"/>
    <w:rsid w:val="00A74FBD"/>
    <w:rsid w:val="00A75033"/>
    <w:rsid w:val="00A75509"/>
    <w:rsid w:val="00A755A6"/>
    <w:rsid w:val="00A7568A"/>
    <w:rsid w:val="00A75B8B"/>
    <w:rsid w:val="00A75D85"/>
    <w:rsid w:val="00A75EB5"/>
    <w:rsid w:val="00A75EC4"/>
    <w:rsid w:val="00A7602E"/>
    <w:rsid w:val="00A76084"/>
    <w:rsid w:val="00A761E9"/>
    <w:rsid w:val="00A7634D"/>
    <w:rsid w:val="00A76B39"/>
    <w:rsid w:val="00A76BDD"/>
    <w:rsid w:val="00A76CF4"/>
    <w:rsid w:val="00A771F2"/>
    <w:rsid w:val="00A772F0"/>
    <w:rsid w:val="00A77914"/>
    <w:rsid w:val="00A779A0"/>
    <w:rsid w:val="00A77C06"/>
    <w:rsid w:val="00A77D3B"/>
    <w:rsid w:val="00A77E57"/>
    <w:rsid w:val="00A80213"/>
    <w:rsid w:val="00A80533"/>
    <w:rsid w:val="00A80778"/>
    <w:rsid w:val="00A8084F"/>
    <w:rsid w:val="00A808AE"/>
    <w:rsid w:val="00A80AFE"/>
    <w:rsid w:val="00A80DB7"/>
    <w:rsid w:val="00A80E20"/>
    <w:rsid w:val="00A81063"/>
    <w:rsid w:val="00A810A4"/>
    <w:rsid w:val="00A811DD"/>
    <w:rsid w:val="00A812D4"/>
    <w:rsid w:val="00A8153D"/>
    <w:rsid w:val="00A81E84"/>
    <w:rsid w:val="00A81F3C"/>
    <w:rsid w:val="00A81F9D"/>
    <w:rsid w:val="00A820C5"/>
    <w:rsid w:val="00A82317"/>
    <w:rsid w:val="00A824F3"/>
    <w:rsid w:val="00A826C0"/>
    <w:rsid w:val="00A828AC"/>
    <w:rsid w:val="00A82BF8"/>
    <w:rsid w:val="00A82D0D"/>
    <w:rsid w:val="00A82D1A"/>
    <w:rsid w:val="00A82D33"/>
    <w:rsid w:val="00A82E7D"/>
    <w:rsid w:val="00A82ECF"/>
    <w:rsid w:val="00A8303D"/>
    <w:rsid w:val="00A83452"/>
    <w:rsid w:val="00A835BB"/>
    <w:rsid w:val="00A837F9"/>
    <w:rsid w:val="00A838C8"/>
    <w:rsid w:val="00A83954"/>
    <w:rsid w:val="00A83968"/>
    <w:rsid w:val="00A83D9A"/>
    <w:rsid w:val="00A841A9"/>
    <w:rsid w:val="00A84624"/>
    <w:rsid w:val="00A846DD"/>
    <w:rsid w:val="00A84A75"/>
    <w:rsid w:val="00A84F6D"/>
    <w:rsid w:val="00A850CD"/>
    <w:rsid w:val="00A855CA"/>
    <w:rsid w:val="00A856E1"/>
    <w:rsid w:val="00A85C2A"/>
    <w:rsid w:val="00A85C34"/>
    <w:rsid w:val="00A85C9D"/>
    <w:rsid w:val="00A85D13"/>
    <w:rsid w:val="00A85F65"/>
    <w:rsid w:val="00A86028"/>
    <w:rsid w:val="00A8627D"/>
    <w:rsid w:val="00A8628E"/>
    <w:rsid w:val="00A865D1"/>
    <w:rsid w:val="00A866D0"/>
    <w:rsid w:val="00A8699D"/>
    <w:rsid w:val="00A86CDB"/>
    <w:rsid w:val="00A86CF3"/>
    <w:rsid w:val="00A86E86"/>
    <w:rsid w:val="00A86F53"/>
    <w:rsid w:val="00A86F9C"/>
    <w:rsid w:val="00A8713C"/>
    <w:rsid w:val="00A873DD"/>
    <w:rsid w:val="00A87438"/>
    <w:rsid w:val="00A87692"/>
    <w:rsid w:val="00A876E7"/>
    <w:rsid w:val="00A87819"/>
    <w:rsid w:val="00A879DE"/>
    <w:rsid w:val="00A87B5D"/>
    <w:rsid w:val="00A87BB2"/>
    <w:rsid w:val="00A87CF8"/>
    <w:rsid w:val="00A90191"/>
    <w:rsid w:val="00A90337"/>
    <w:rsid w:val="00A905DF"/>
    <w:rsid w:val="00A9065F"/>
    <w:rsid w:val="00A90767"/>
    <w:rsid w:val="00A90848"/>
    <w:rsid w:val="00A90F32"/>
    <w:rsid w:val="00A91301"/>
    <w:rsid w:val="00A91663"/>
    <w:rsid w:val="00A91682"/>
    <w:rsid w:val="00A9190D"/>
    <w:rsid w:val="00A91BD0"/>
    <w:rsid w:val="00A9201F"/>
    <w:rsid w:val="00A921EC"/>
    <w:rsid w:val="00A926C7"/>
    <w:rsid w:val="00A928EE"/>
    <w:rsid w:val="00A92BA0"/>
    <w:rsid w:val="00A92CD0"/>
    <w:rsid w:val="00A93341"/>
    <w:rsid w:val="00A93718"/>
    <w:rsid w:val="00A9465D"/>
    <w:rsid w:val="00A94D78"/>
    <w:rsid w:val="00A954DC"/>
    <w:rsid w:val="00A95624"/>
    <w:rsid w:val="00A957EE"/>
    <w:rsid w:val="00A959AE"/>
    <w:rsid w:val="00A95C01"/>
    <w:rsid w:val="00A95C89"/>
    <w:rsid w:val="00A95EC7"/>
    <w:rsid w:val="00A960AE"/>
    <w:rsid w:val="00A962D2"/>
    <w:rsid w:val="00A9637E"/>
    <w:rsid w:val="00A965B4"/>
    <w:rsid w:val="00A9662D"/>
    <w:rsid w:val="00A96908"/>
    <w:rsid w:val="00A96F84"/>
    <w:rsid w:val="00A9748A"/>
    <w:rsid w:val="00A977AC"/>
    <w:rsid w:val="00A97888"/>
    <w:rsid w:val="00A97958"/>
    <w:rsid w:val="00A97AE4"/>
    <w:rsid w:val="00A97C3C"/>
    <w:rsid w:val="00AA0081"/>
    <w:rsid w:val="00AA01A9"/>
    <w:rsid w:val="00AA022B"/>
    <w:rsid w:val="00AA0276"/>
    <w:rsid w:val="00AA0888"/>
    <w:rsid w:val="00AA097F"/>
    <w:rsid w:val="00AA0A2E"/>
    <w:rsid w:val="00AA0A93"/>
    <w:rsid w:val="00AA0F5B"/>
    <w:rsid w:val="00AA142D"/>
    <w:rsid w:val="00AA142E"/>
    <w:rsid w:val="00AA15CA"/>
    <w:rsid w:val="00AA1604"/>
    <w:rsid w:val="00AA1844"/>
    <w:rsid w:val="00AA1A6F"/>
    <w:rsid w:val="00AA2098"/>
    <w:rsid w:val="00AA2829"/>
    <w:rsid w:val="00AA2851"/>
    <w:rsid w:val="00AA29AF"/>
    <w:rsid w:val="00AA2AE9"/>
    <w:rsid w:val="00AA3009"/>
    <w:rsid w:val="00AA33D8"/>
    <w:rsid w:val="00AA3504"/>
    <w:rsid w:val="00AA35A9"/>
    <w:rsid w:val="00AA35F8"/>
    <w:rsid w:val="00AA36B1"/>
    <w:rsid w:val="00AA37C7"/>
    <w:rsid w:val="00AA3A6A"/>
    <w:rsid w:val="00AA3BEE"/>
    <w:rsid w:val="00AA3D26"/>
    <w:rsid w:val="00AA3D4F"/>
    <w:rsid w:val="00AA40D7"/>
    <w:rsid w:val="00AA419E"/>
    <w:rsid w:val="00AA42B7"/>
    <w:rsid w:val="00AA4602"/>
    <w:rsid w:val="00AA4734"/>
    <w:rsid w:val="00AA4737"/>
    <w:rsid w:val="00AA4914"/>
    <w:rsid w:val="00AA4A79"/>
    <w:rsid w:val="00AA4C71"/>
    <w:rsid w:val="00AA5491"/>
    <w:rsid w:val="00AA58C2"/>
    <w:rsid w:val="00AA5A03"/>
    <w:rsid w:val="00AA5DB9"/>
    <w:rsid w:val="00AA5DFD"/>
    <w:rsid w:val="00AA65BE"/>
    <w:rsid w:val="00AA6831"/>
    <w:rsid w:val="00AA6E58"/>
    <w:rsid w:val="00AA7078"/>
    <w:rsid w:val="00AA7428"/>
    <w:rsid w:val="00AA7B61"/>
    <w:rsid w:val="00AA7D64"/>
    <w:rsid w:val="00AA7D8B"/>
    <w:rsid w:val="00AA7DF8"/>
    <w:rsid w:val="00AB0069"/>
    <w:rsid w:val="00AB0161"/>
    <w:rsid w:val="00AB01A8"/>
    <w:rsid w:val="00AB0200"/>
    <w:rsid w:val="00AB0313"/>
    <w:rsid w:val="00AB034F"/>
    <w:rsid w:val="00AB0855"/>
    <w:rsid w:val="00AB094F"/>
    <w:rsid w:val="00AB1258"/>
    <w:rsid w:val="00AB12E0"/>
    <w:rsid w:val="00AB12F8"/>
    <w:rsid w:val="00AB1753"/>
    <w:rsid w:val="00AB17B7"/>
    <w:rsid w:val="00AB17E0"/>
    <w:rsid w:val="00AB18CA"/>
    <w:rsid w:val="00AB1EB3"/>
    <w:rsid w:val="00AB206E"/>
    <w:rsid w:val="00AB222C"/>
    <w:rsid w:val="00AB2230"/>
    <w:rsid w:val="00AB2620"/>
    <w:rsid w:val="00AB26D1"/>
    <w:rsid w:val="00AB2CBE"/>
    <w:rsid w:val="00AB2CF7"/>
    <w:rsid w:val="00AB2FBF"/>
    <w:rsid w:val="00AB2FC6"/>
    <w:rsid w:val="00AB3932"/>
    <w:rsid w:val="00AB41B7"/>
    <w:rsid w:val="00AB41F6"/>
    <w:rsid w:val="00AB4535"/>
    <w:rsid w:val="00AB47D8"/>
    <w:rsid w:val="00AB48A6"/>
    <w:rsid w:val="00AB4C0F"/>
    <w:rsid w:val="00AB4EA0"/>
    <w:rsid w:val="00AB5186"/>
    <w:rsid w:val="00AB52BD"/>
    <w:rsid w:val="00AB542E"/>
    <w:rsid w:val="00AB5440"/>
    <w:rsid w:val="00AB5731"/>
    <w:rsid w:val="00AB59DD"/>
    <w:rsid w:val="00AB5A76"/>
    <w:rsid w:val="00AB6085"/>
    <w:rsid w:val="00AB6275"/>
    <w:rsid w:val="00AB633A"/>
    <w:rsid w:val="00AB63D3"/>
    <w:rsid w:val="00AB643B"/>
    <w:rsid w:val="00AB689E"/>
    <w:rsid w:val="00AB6C65"/>
    <w:rsid w:val="00AB703A"/>
    <w:rsid w:val="00AB71EF"/>
    <w:rsid w:val="00AB796E"/>
    <w:rsid w:val="00AB7A2C"/>
    <w:rsid w:val="00AB7B00"/>
    <w:rsid w:val="00AB7C64"/>
    <w:rsid w:val="00AB7DDB"/>
    <w:rsid w:val="00AB7E17"/>
    <w:rsid w:val="00AB7F45"/>
    <w:rsid w:val="00AC0553"/>
    <w:rsid w:val="00AC06C1"/>
    <w:rsid w:val="00AC0700"/>
    <w:rsid w:val="00AC0E88"/>
    <w:rsid w:val="00AC145B"/>
    <w:rsid w:val="00AC1622"/>
    <w:rsid w:val="00AC16DA"/>
    <w:rsid w:val="00AC1763"/>
    <w:rsid w:val="00AC17B6"/>
    <w:rsid w:val="00AC1866"/>
    <w:rsid w:val="00AC194F"/>
    <w:rsid w:val="00AC1C6B"/>
    <w:rsid w:val="00AC1E83"/>
    <w:rsid w:val="00AC2295"/>
    <w:rsid w:val="00AC2479"/>
    <w:rsid w:val="00AC2580"/>
    <w:rsid w:val="00AC27D9"/>
    <w:rsid w:val="00AC2823"/>
    <w:rsid w:val="00AC2A79"/>
    <w:rsid w:val="00AC2B0B"/>
    <w:rsid w:val="00AC2BC3"/>
    <w:rsid w:val="00AC2BC7"/>
    <w:rsid w:val="00AC2C05"/>
    <w:rsid w:val="00AC3131"/>
    <w:rsid w:val="00AC339B"/>
    <w:rsid w:val="00AC3491"/>
    <w:rsid w:val="00AC39DD"/>
    <w:rsid w:val="00AC3AEF"/>
    <w:rsid w:val="00AC3F67"/>
    <w:rsid w:val="00AC4453"/>
    <w:rsid w:val="00AC452D"/>
    <w:rsid w:val="00AC479B"/>
    <w:rsid w:val="00AC4AC3"/>
    <w:rsid w:val="00AC4AEA"/>
    <w:rsid w:val="00AC4B99"/>
    <w:rsid w:val="00AC4F2A"/>
    <w:rsid w:val="00AC5170"/>
    <w:rsid w:val="00AC52EF"/>
    <w:rsid w:val="00AC5479"/>
    <w:rsid w:val="00AC556A"/>
    <w:rsid w:val="00AC592E"/>
    <w:rsid w:val="00AC5A83"/>
    <w:rsid w:val="00AC5C7E"/>
    <w:rsid w:val="00AC5C8F"/>
    <w:rsid w:val="00AC5E4E"/>
    <w:rsid w:val="00AC5EED"/>
    <w:rsid w:val="00AC5F01"/>
    <w:rsid w:val="00AC5F2D"/>
    <w:rsid w:val="00AC6AA0"/>
    <w:rsid w:val="00AC6BAA"/>
    <w:rsid w:val="00AC719E"/>
    <w:rsid w:val="00AC74E7"/>
    <w:rsid w:val="00AC751C"/>
    <w:rsid w:val="00AC7592"/>
    <w:rsid w:val="00AC760A"/>
    <w:rsid w:val="00AC76CD"/>
    <w:rsid w:val="00AC7DEA"/>
    <w:rsid w:val="00AC7F6E"/>
    <w:rsid w:val="00AD00D8"/>
    <w:rsid w:val="00AD01CC"/>
    <w:rsid w:val="00AD0600"/>
    <w:rsid w:val="00AD07B3"/>
    <w:rsid w:val="00AD0D44"/>
    <w:rsid w:val="00AD0DAD"/>
    <w:rsid w:val="00AD0F52"/>
    <w:rsid w:val="00AD10E7"/>
    <w:rsid w:val="00AD11CC"/>
    <w:rsid w:val="00AD19EC"/>
    <w:rsid w:val="00AD1A2B"/>
    <w:rsid w:val="00AD1F15"/>
    <w:rsid w:val="00AD1F45"/>
    <w:rsid w:val="00AD1F8B"/>
    <w:rsid w:val="00AD24E6"/>
    <w:rsid w:val="00AD258C"/>
    <w:rsid w:val="00AD2851"/>
    <w:rsid w:val="00AD2F5C"/>
    <w:rsid w:val="00AD3192"/>
    <w:rsid w:val="00AD325C"/>
    <w:rsid w:val="00AD3792"/>
    <w:rsid w:val="00AD3A65"/>
    <w:rsid w:val="00AD3B34"/>
    <w:rsid w:val="00AD3B39"/>
    <w:rsid w:val="00AD3B4B"/>
    <w:rsid w:val="00AD3FAC"/>
    <w:rsid w:val="00AD415A"/>
    <w:rsid w:val="00AD45F2"/>
    <w:rsid w:val="00AD48FA"/>
    <w:rsid w:val="00AD496D"/>
    <w:rsid w:val="00AD4A7F"/>
    <w:rsid w:val="00AD5186"/>
    <w:rsid w:val="00AD51F3"/>
    <w:rsid w:val="00AD51F6"/>
    <w:rsid w:val="00AD57C3"/>
    <w:rsid w:val="00AD58CE"/>
    <w:rsid w:val="00AD5D00"/>
    <w:rsid w:val="00AD5EAE"/>
    <w:rsid w:val="00AD5FFF"/>
    <w:rsid w:val="00AD6039"/>
    <w:rsid w:val="00AD64ED"/>
    <w:rsid w:val="00AD64FB"/>
    <w:rsid w:val="00AD6673"/>
    <w:rsid w:val="00AD66CB"/>
    <w:rsid w:val="00AD6795"/>
    <w:rsid w:val="00AD67F2"/>
    <w:rsid w:val="00AD698B"/>
    <w:rsid w:val="00AD69A5"/>
    <w:rsid w:val="00AD6AB8"/>
    <w:rsid w:val="00AD6D00"/>
    <w:rsid w:val="00AD6E21"/>
    <w:rsid w:val="00AD6EA4"/>
    <w:rsid w:val="00AD7054"/>
    <w:rsid w:val="00AD756B"/>
    <w:rsid w:val="00AD7679"/>
    <w:rsid w:val="00AD7899"/>
    <w:rsid w:val="00AD78F1"/>
    <w:rsid w:val="00AD7DDA"/>
    <w:rsid w:val="00AD7EAE"/>
    <w:rsid w:val="00AD7F1C"/>
    <w:rsid w:val="00AE05DC"/>
    <w:rsid w:val="00AE062D"/>
    <w:rsid w:val="00AE075E"/>
    <w:rsid w:val="00AE0940"/>
    <w:rsid w:val="00AE0973"/>
    <w:rsid w:val="00AE0A7F"/>
    <w:rsid w:val="00AE0E05"/>
    <w:rsid w:val="00AE0F28"/>
    <w:rsid w:val="00AE0F2B"/>
    <w:rsid w:val="00AE0FDA"/>
    <w:rsid w:val="00AE1079"/>
    <w:rsid w:val="00AE12B4"/>
    <w:rsid w:val="00AE1582"/>
    <w:rsid w:val="00AE16D4"/>
    <w:rsid w:val="00AE1A42"/>
    <w:rsid w:val="00AE1A83"/>
    <w:rsid w:val="00AE1B3A"/>
    <w:rsid w:val="00AE1C77"/>
    <w:rsid w:val="00AE1E85"/>
    <w:rsid w:val="00AE1EB1"/>
    <w:rsid w:val="00AE1FD8"/>
    <w:rsid w:val="00AE217C"/>
    <w:rsid w:val="00AE21B8"/>
    <w:rsid w:val="00AE24DF"/>
    <w:rsid w:val="00AE2571"/>
    <w:rsid w:val="00AE2660"/>
    <w:rsid w:val="00AE270C"/>
    <w:rsid w:val="00AE2853"/>
    <w:rsid w:val="00AE2B7B"/>
    <w:rsid w:val="00AE2BEA"/>
    <w:rsid w:val="00AE324D"/>
    <w:rsid w:val="00AE329D"/>
    <w:rsid w:val="00AE3878"/>
    <w:rsid w:val="00AE3BBF"/>
    <w:rsid w:val="00AE3ED7"/>
    <w:rsid w:val="00AE42C6"/>
    <w:rsid w:val="00AE43A1"/>
    <w:rsid w:val="00AE43D2"/>
    <w:rsid w:val="00AE4954"/>
    <w:rsid w:val="00AE4984"/>
    <w:rsid w:val="00AE4A00"/>
    <w:rsid w:val="00AE55B9"/>
    <w:rsid w:val="00AE5635"/>
    <w:rsid w:val="00AE564E"/>
    <w:rsid w:val="00AE577B"/>
    <w:rsid w:val="00AE5894"/>
    <w:rsid w:val="00AE5E6E"/>
    <w:rsid w:val="00AE5FC1"/>
    <w:rsid w:val="00AE6042"/>
    <w:rsid w:val="00AE6361"/>
    <w:rsid w:val="00AE6655"/>
    <w:rsid w:val="00AE6972"/>
    <w:rsid w:val="00AE6978"/>
    <w:rsid w:val="00AE69D2"/>
    <w:rsid w:val="00AE6AE8"/>
    <w:rsid w:val="00AE6CC7"/>
    <w:rsid w:val="00AE6EA8"/>
    <w:rsid w:val="00AE6FC7"/>
    <w:rsid w:val="00AE70D1"/>
    <w:rsid w:val="00AE7741"/>
    <w:rsid w:val="00AE78F7"/>
    <w:rsid w:val="00AE79FD"/>
    <w:rsid w:val="00AE7AEA"/>
    <w:rsid w:val="00AE7B36"/>
    <w:rsid w:val="00AF02C2"/>
    <w:rsid w:val="00AF0ADE"/>
    <w:rsid w:val="00AF0EA9"/>
    <w:rsid w:val="00AF13EB"/>
    <w:rsid w:val="00AF1428"/>
    <w:rsid w:val="00AF17B3"/>
    <w:rsid w:val="00AF1A85"/>
    <w:rsid w:val="00AF1B4C"/>
    <w:rsid w:val="00AF1D2C"/>
    <w:rsid w:val="00AF2151"/>
    <w:rsid w:val="00AF21EA"/>
    <w:rsid w:val="00AF23ED"/>
    <w:rsid w:val="00AF2914"/>
    <w:rsid w:val="00AF29AC"/>
    <w:rsid w:val="00AF2B72"/>
    <w:rsid w:val="00AF301F"/>
    <w:rsid w:val="00AF3096"/>
    <w:rsid w:val="00AF3160"/>
    <w:rsid w:val="00AF32C2"/>
    <w:rsid w:val="00AF35BB"/>
    <w:rsid w:val="00AF38BA"/>
    <w:rsid w:val="00AF39E5"/>
    <w:rsid w:val="00AF3A57"/>
    <w:rsid w:val="00AF3ACF"/>
    <w:rsid w:val="00AF4470"/>
    <w:rsid w:val="00AF4821"/>
    <w:rsid w:val="00AF4858"/>
    <w:rsid w:val="00AF4D6F"/>
    <w:rsid w:val="00AF4F5F"/>
    <w:rsid w:val="00AF4FAC"/>
    <w:rsid w:val="00AF510B"/>
    <w:rsid w:val="00AF5312"/>
    <w:rsid w:val="00AF5410"/>
    <w:rsid w:val="00AF55D6"/>
    <w:rsid w:val="00AF5A94"/>
    <w:rsid w:val="00AF5D0D"/>
    <w:rsid w:val="00AF6150"/>
    <w:rsid w:val="00AF6360"/>
    <w:rsid w:val="00AF64FF"/>
    <w:rsid w:val="00AF68D9"/>
    <w:rsid w:val="00AF6E0F"/>
    <w:rsid w:val="00AF6F69"/>
    <w:rsid w:val="00AF7149"/>
    <w:rsid w:val="00AF7337"/>
    <w:rsid w:val="00AF7592"/>
    <w:rsid w:val="00AF7945"/>
    <w:rsid w:val="00AF7ABA"/>
    <w:rsid w:val="00AF7E85"/>
    <w:rsid w:val="00AF7F0C"/>
    <w:rsid w:val="00AF7FA8"/>
    <w:rsid w:val="00B00092"/>
    <w:rsid w:val="00B000A1"/>
    <w:rsid w:val="00B00307"/>
    <w:rsid w:val="00B00696"/>
    <w:rsid w:val="00B00BDB"/>
    <w:rsid w:val="00B00E25"/>
    <w:rsid w:val="00B00FC3"/>
    <w:rsid w:val="00B01324"/>
    <w:rsid w:val="00B01485"/>
    <w:rsid w:val="00B014C6"/>
    <w:rsid w:val="00B015DB"/>
    <w:rsid w:val="00B016F1"/>
    <w:rsid w:val="00B017E4"/>
    <w:rsid w:val="00B01954"/>
    <w:rsid w:val="00B01957"/>
    <w:rsid w:val="00B01980"/>
    <w:rsid w:val="00B01D7E"/>
    <w:rsid w:val="00B02579"/>
    <w:rsid w:val="00B02960"/>
    <w:rsid w:val="00B02BDF"/>
    <w:rsid w:val="00B02C8D"/>
    <w:rsid w:val="00B02D7D"/>
    <w:rsid w:val="00B0305C"/>
    <w:rsid w:val="00B03813"/>
    <w:rsid w:val="00B03816"/>
    <w:rsid w:val="00B0381D"/>
    <w:rsid w:val="00B03AC2"/>
    <w:rsid w:val="00B03AC5"/>
    <w:rsid w:val="00B03AEC"/>
    <w:rsid w:val="00B03AEE"/>
    <w:rsid w:val="00B03B26"/>
    <w:rsid w:val="00B03E09"/>
    <w:rsid w:val="00B040E3"/>
    <w:rsid w:val="00B041DF"/>
    <w:rsid w:val="00B043D0"/>
    <w:rsid w:val="00B04573"/>
    <w:rsid w:val="00B04971"/>
    <w:rsid w:val="00B04988"/>
    <w:rsid w:val="00B04BFF"/>
    <w:rsid w:val="00B04C23"/>
    <w:rsid w:val="00B04CF0"/>
    <w:rsid w:val="00B05032"/>
    <w:rsid w:val="00B05547"/>
    <w:rsid w:val="00B05564"/>
    <w:rsid w:val="00B05705"/>
    <w:rsid w:val="00B05B63"/>
    <w:rsid w:val="00B05C5F"/>
    <w:rsid w:val="00B05C88"/>
    <w:rsid w:val="00B05E39"/>
    <w:rsid w:val="00B05FE2"/>
    <w:rsid w:val="00B0608D"/>
    <w:rsid w:val="00B060F2"/>
    <w:rsid w:val="00B06243"/>
    <w:rsid w:val="00B062F8"/>
    <w:rsid w:val="00B06907"/>
    <w:rsid w:val="00B06A40"/>
    <w:rsid w:val="00B07130"/>
    <w:rsid w:val="00B07231"/>
    <w:rsid w:val="00B07489"/>
    <w:rsid w:val="00B0769E"/>
    <w:rsid w:val="00B0773C"/>
    <w:rsid w:val="00B07B86"/>
    <w:rsid w:val="00B07CEC"/>
    <w:rsid w:val="00B07F9F"/>
    <w:rsid w:val="00B07FFA"/>
    <w:rsid w:val="00B10114"/>
    <w:rsid w:val="00B101C9"/>
    <w:rsid w:val="00B10221"/>
    <w:rsid w:val="00B102E9"/>
    <w:rsid w:val="00B1033F"/>
    <w:rsid w:val="00B1040C"/>
    <w:rsid w:val="00B10507"/>
    <w:rsid w:val="00B10675"/>
    <w:rsid w:val="00B10788"/>
    <w:rsid w:val="00B10B40"/>
    <w:rsid w:val="00B10C37"/>
    <w:rsid w:val="00B10E12"/>
    <w:rsid w:val="00B10E79"/>
    <w:rsid w:val="00B1122A"/>
    <w:rsid w:val="00B1137B"/>
    <w:rsid w:val="00B11447"/>
    <w:rsid w:val="00B1177E"/>
    <w:rsid w:val="00B118B8"/>
    <w:rsid w:val="00B1191E"/>
    <w:rsid w:val="00B11926"/>
    <w:rsid w:val="00B11A04"/>
    <w:rsid w:val="00B12125"/>
    <w:rsid w:val="00B121AF"/>
    <w:rsid w:val="00B1245D"/>
    <w:rsid w:val="00B1248F"/>
    <w:rsid w:val="00B1266E"/>
    <w:rsid w:val="00B12818"/>
    <w:rsid w:val="00B1282F"/>
    <w:rsid w:val="00B12A54"/>
    <w:rsid w:val="00B135E4"/>
    <w:rsid w:val="00B1361A"/>
    <w:rsid w:val="00B138DF"/>
    <w:rsid w:val="00B1394F"/>
    <w:rsid w:val="00B139D0"/>
    <w:rsid w:val="00B13B3C"/>
    <w:rsid w:val="00B13FA4"/>
    <w:rsid w:val="00B14176"/>
    <w:rsid w:val="00B141C9"/>
    <w:rsid w:val="00B146E7"/>
    <w:rsid w:val="00B14752"/>
    <w:rsid w:val="00B147DE"/>
    <w:rsid w:val="00B148DF"/>
    <w:rsid w:val="00B14B65"/>
    <w:rsid w:val="00B14C49"/>
    <w:rsid w:val="00B15254"/>
    <w:rsid w:val="00B152C8"/>
    <w:rsid w:val="00B152E1"/>
    <w:rsid w:val="00B1547F"/>
    <w:rsid w:val="00B15721"/>
    <w:rsid w:val="00B157C7"/>
    <w:rsid w:val="00B15845"/>
    <w:rsid w:val="00B158AF"/>
    <w:rsid w:val="00B158EC"/>
    <w:rsid w:val="00B15D75"/>
    <w:rsid w:val="00B163F1"/>
    <w:rsid w:val="00B167A6"/>
    <w:rsid w:val="00B16814"/>
    <w:rsid w:val="00B16898"/>
    <w:rsid w:val="00B168B1"/>
    <w:rsid w:val="00B16C44"/>
    <w:rsid w:val="00B16CBF"/>
    <w:rsid w:val="00B16F59"/>
    <w:rsid w:val="00B17228"/>
    <w:rsid w:val="00B172DA"/>
    <w:rsid w:val="00B175C5"/>
    <w:rsid w:val="00B17737"/>
    <w:rsid w:val="00B17798"/>
    <w:rsid w:val="00B1799F"/>
    <w:rsid w:val="00B179A8"/>
    <w:rsid w:val="00B17A6E"/>
    <w:rsid w:val="00B17CF0"/>
    <w:rsid w:val="00B17E7E"/>
    <w:rsid w:val="00B17F46"/>
    <w:rsid w:val="00B202F9"/>
    <w:rsid w:val="00B20375"/>
    <w:rsid w:val="00B20392"/>
    <w:rsid w:val="00B203B8"/>
    <w:rsid w:val="00B20519"/>
    <w:rsid w:val="00B20B31"/>
    <w:rsid w:val="00B20C6B"/>
    <w:rsid w:val="00B20F94"/>
    <w:rsid w:val="00B21186"/>
    <w:rsid w:val="00B212DC"/>
    <w:rsid w:val="00B21378"/>
    <w:rsid w:val="00B217DA"/>
    <w:rsid w:val="00B218C7"/>
    <w:rsid w:val="00B218F3"/>
    <w:rsid w:val="00B21CEB"/>
    <w:rsid w:val="00B21CF1"/>
    <w:rsid w:val="00B220F6"/>
    <w:rsid w:val="00B2222F"/>
    <w:rsid w:val="00B224BB"/>
    <w:rsid w:val="00B229FE"/>
    <w:rsid w:val="00B22DDC"/>
    <w:rsid w:val="00B22E95"/>
    <w:rsid w:val="00B22F8C"/>
    <w:rsid w:val="00B230F0"/>
    <w:rsid w:val="00B232F2"/>
    <w:rsid w:val="00B23401"/>
    <w:rsid w:val="00B2343F"/>
    <w:rsid w:val="00B236EE"/>
    <w:rsid w:val="00B237C3"/>
    <w:rsid w:val="00B23A03"/>
    <w:rsid w:val="00B23CC8"/>
    <w:rsid w:val="00B23F82"/>
    <w:rsid w:val="00B240BD"/>
    <w:rsid w:val="00B242D7"/>
    <w:rsid w:val="00B24304"/>
    <w:rsid w:val="00B24497"/>
    <w:rsid w:val="00B24763"/>
    <w:rsid w:val="00B24FB4"/>
    <w:rsid w:val="00B25043"/>
    <w:rsid w:val="00B2528C"/>
    <w:rsid w:val="00B2556E"/>
    <w:rsid w:val="00B25746"/>
    <w:rsid w:val="00B25881"/>
    <w:rsid w:val="00B25995"/>
    <w:rsid w:val="00B25FAC"/>
    <w:rsid w:val="00B262EE"/>
    <w:rsid w:val="00B263E0"/>
    <w:rsid w:val="00B26528"/>
    <w:rsid w:val="00B265D4"/>
    <w:rsid w:val="00B26B90"/>
    <w:rsid w:val="00B26E15"/>
    <w:rsid w:val="00B27191"/>
    <w:rsid w:val="00B275A1"/>
    <w:rsid w:val="00B275EC"/>
    <w:rsid w:val="00B2763C"/>
    <w:rsid w:val="00B27787"/>
    <w:rsid w:val="00B27A5D"/>
    <w:rsid w:val="00B27BE9"/>
    <w:rsid w:val="00B30192"/>
    <w:rsid w:val="00B301EC"/>
    <w:rsid w:val="00B311B0"/>
    <w:rsid w:val="00B315D8"/>
    <w:rsid w:val="00B31720"/>
    <w:rsid w:val="00B31967"/>
    <w:rsid w:val="00B31A78"/>
    <w:rsid w:val="00B31D32"/>
    <w:rsid w:val="00B31F02"/>
    <w:rsid w:val="00B31F64"/>
    <w:rsid w:val="00B32283"/>
    <w:rsid w:val="00B3255E"/>
    <w:rsid w:val="00B326E6"/>
    <w:rsid w:val="00B32C03"/>
    <w:rsid w:val="00B32CBA"/>
    <w:rsid w:val="00B32D32"/>
    <w:rsid w:val="00B33096"/>
    <w:rsid w:val="00B3323B"/>
    <w:rsid w:val="00B332C1"/>
    <w:rsid w:val="00B33582"/>
    <w:rsid w:val="00B3381A"/>
    <w:rsid w:val="00B33910"/>
    <w:rsid w:val="00B3392F"/>
    <w:rsid w:val="00B33AF0"/>
    <w:rsid w:val="00B33F3E"/>
    <w:rsid w:val="00B3412A"/>
    <w:rsid w:val="00B3419B"/>
    <w:rsid w:val="00B34CC5"/>
    <w:rsid w:val="00B34D16"/>
    <w:rsid w:val="00B34E00"/>
    <w:rsid w:val="00B34EFB"/>
    <w:rsid w:val="00B35212"/>
    <w:rsid w:val="00B3561A"/>
    <w:rsid w:val="00B35646"/>
    <w:rsid w:val="00B3572D"/>
    <w:rsid w:val="00B3595C"/>
    <w:rsid w:val="00B35B83"/>
    <w:rsid w:val="00B35BBF"/>
    <w:rsid w:val="00B35C34"/>
    <w:rsid w:val="00B35CE4"/>
    <w:rsid w:val="00B35DB4"/>
    <w:rsid w:val="00B35F17"/>
    <w:rsid w:val="00B36016"/>
    <w:rsid w:val="00B36207"/>
    <w:rsid w:val="00B3645F"/>
    <w:rsid w:val="00B3646C"/>
    <w:rsid w:val="00B36A2A"/>
    <w:rsid w:val="00B36BAC"/>
    <w:rsid w:val="00B36BF9"/>
    <w:rsid w:val="00B36E47"/>
    <w:rsid w:val="00B36EEC"/>
    <w:rsid w:val="00B371DF"/>
    <w:rsid w:val="00B373C5"/>
    <w:rsid w:val="00B374C9"/>
    <w:rsid w:val="00B374FA"/>
    <w:rsid w:val="00B3770F"/>
    <w:rsid w:val="00B377BF"/>
    <w:rsid w:val="00B377EF"/>
    <w:rsid w:val="00B379DB"/>
    <w:rsid w:val="00B37ABD"/>
    <w:rsid w:val="00B37EA6"/>
    <w:rsid w:val="00B37F1C"/>
    <w:rsid w:val="00B4015A"/>
    <w:rsid w:val="00B4030A"/>
    <w:rsid w:val="00B4073F"/>
    <w:rsid w:val="00B4074A"/>
    <w:rsid w:val="00B407DB"/>
    <w:rsid w:val="00B40E95"/>
    <w:rsid w:val="00B40F40"/>
    <w:rsid w:val="00B40FFF"/>
    <w:rsid w:val="00B4115B"/>
    <w:rsid w:val="00B41299"/>
    <w:rsid w:val="00B417D3"/>
    <w:rsid w:val="00B4287C"/>
    <w:rsid w:val="00B428B3"/>
    <w:rsid w:val="00B4290F"/>
    <w:rsid w:val="00B42C34"/>
    <w:rsid w:val="00B42D22"/>
    <w:rsid w:val="00B42D43"/>
    <w:rsid w:val="00B43681"/>
    <w:rsid w:val="00B438C7"/>
    <w:rsid w:val="00B43D00"/>
    <w:rsid w:val="00B441F8"/>
    <w:rsid w:val="00B4499F"/>
    <w:rsid w:val="00B449AA"/>
    <w:rsid w:val="00B449F6"/>
    <w:rsid w:val="00B44A25"/>
    <w:rsid w:val="00B44BEC"/>
    <w:rsid w:val="00B45022"/>
    <w:rsid w:val="00B451CE"/>
    <w:rsid w:val="00B45881"/>
    <w:rsid w:val="00B45A3F"/>
    <w:rsid w:val="00B45C83"/>
    <w:rsid w:val="00B45CFC"/>
    <w:rsid w:val="00B45E0F"/>
    <w:rsid w:val="00B45E4B"/>
    <w:rsid w:val="00B463DE"/>
    <w:rsid w:val="00B463FB"/>
    <w:rsid w:val="00B4643D"/>
    <w:rsid w:val="00B46515"/>
    <w:rsid w:val="00B46AB6"/>
    <w:rsid w:val="00B46B15"/>
    <w:rsid w:val="00B46E70"/>
    <w:rsid w:val="00B46F18"/>
    <w:rsid w:val="00B46F5C"/>
    <w:rsid w:val="00B46FDF"/>
    <w:rsid w:val="00B47054"/>
    <w:rsid w:val="00B47103"/>
    <w:rsid w:val="00B47603"/>
    <w:rsid w:val="00B4773B"/>
    <w:rsid w:val="00B47EFA"/>
    <w:rsid w:val="00B47EFB"/>
    <w:rsid w:val="00B504B1"/>
    <w:rsid w:val="00B508E6"/>
    <w:rsid w:val="00B508FC"/>
    <w:rsid w:val="00B50A34"/>
    <w:rsid w:val="00B50EA2"/>
    <w:rsid w:val="00B511EE"/>
    <w:rsid w:val="00B51597"/>
    <w:rsid w:val="00B517AB"/>
    <w:rsid w:val="00B51944"/>
    <w:rsid w:val="00B5196B"/>
    <w:rsid w:val="00B51C24"/>
    <w:rsid w:val="00B51FCC"/>
    <w:rsid w:val="00B5216F"/>
    <w:rsid w:val="00B5235A"/>
    <w:rsid w:val="00B52442"/>
    <w:rsid w:val="00B52453"/>
    <w:rsid w:val="00B5245A"/>
    <w:rsid w:val="00B52510"/>
    <w:rsid w:val="00B52833"/>
    <w:rsid w:val="00B52E33"/>
    <w:rsid w:val="00B52F19"/>
    <w:rsid w:val="00B530BD"/>
    <w:rsid w:val="00B53240"/>
    <w:rsid w:val="00B53697"/>
    <w:rsid w:val="00B536DD"/>
    <w:rsid w:val="00B53916"/>
    <w:rsid w:val="00B53960"/>
    <w:rsid w:val="00B53F8B"/>
    <w:rsid w:val="00B541A8"/>
    <w:rsid w:val="00B54609"/>
    <w:rsid w:val="00B547AF"/>
    <w:rsid w:val="00B54BB6"/>
    <w:rsid w:val="00B5544F"/>
    <w:rsid w:val="00B55667"/>
    <w:rsid w:val="00B5569E"/>
    <w:rsid w:val="00B55C51"/>
    <w:rsid w:val="00B55D20"/>
    <w:rsid w:val="00B55D42"/>
    <w:rsid w:val="00B56106"/>
    <w:rsid w:val="00B561DA"/>
    <w:rsid w:val="00B56247"/>
    <w:rsid w:val="00B564A1"/>
    <w:rsid w:val="00B565EA"/>
    <w:rsid w:val="00B566E7"/>
    <w:rsid w:val="00B567FC"/>
    <w:rsid w:val="00B56933"/>
    <w:rsid w:val="00B56981"/>
    <w:rsid w:val="00B56DAE"/>
    <w:rsid w:val="00B56F4D"/>
    <w:rsid w:val="00B5708B"/>
    <w:rsid w:val="00B57094"/>
    <w:rsid w:val="00B570D5"/>
    <w:rsid w:val="00B575B6"/>
    <w:rsid w:val="00B5769B"/>
    <w:rsid w:val="00B57D43"/>
    <w:rsid w:val="00B57DAD"/>
    <w:rsid w:val="00B57E3E"/>
    <w:rsid w:val="00B604DD"/>
    <w:rsid w:val="00B6055D"/>
    <w:rsid w:val="00B60569"/>
    <w:rsid w:val="00B60592"/>
    <w:rsid w:val="00B606DF"/>
    <w:rsid w:val="00B607CB"/>
    <w:rsid w:val="00B60A8D"/>
    <w:rsid w:val="00B60C9E"/>
    <w:rsid w:val="00B60DC2"/>
    <w:rsid w:val="00B61766"/>
    <w:rsid w:val="00B61959"/>
    <w:rsid w:val="00B61BB2"/>
    <w:rsid w:val="00B61F1F"/>
    <w:rsid w:val="00B61FF5"/>
    <w:rsid w:val="00B62147"/>
    <w:rsid w:val="00B622B1"/>
    <w:rsid w:val="00B623D5"/>
    <w:rsid w:val="00B623F4"/>
    <w:rsid w:val="00B62514"/>
    <w:rsid w:val="00B6254A"/>
    <w:rsid w:val="00B62650"/>
    <w:rsid w:val="00B626B3"/>
    <w:rsid w:val="00B628D3"/>
    <w:rsid w:val="00B6300B"/>
    <w:rsid w:val="00B6304A"/>
    <w:rsid w:val="00B63080"/>
    <w:rsid w:val="00B63160"/>
    <w:rsid w:val="00B633B4"/>
    <w:rsid w:val="00B63624"/>
    <w:rsid w:val="00B638F7"/>
    <w:rsid w:val="00B63B89"/>
    <w:rsid w:val="00B63FFC"/>
    <w:rsid w:val="00B64047"/>
    <w:rsid w:val="00B64155"/>
    <w:rsid w:val="00B641AD"/>
    <w:rsid w:val="00B6425B"/>
    <w:rsid w:val="00B6430D"/>
    <w:rsid w:val="00B64325"/>
    <w:rsid w:val="00B645F4"/>
    <w:rsid w:val="00B64680"/>
    <w:rsid w:val="00B6493F"/>
    <w:rsid w:val="00B64CC3"/>
    <w:rsid w:val="00B64E10"/>
    <w:rsid w:val="00B65B40"/>
    <w:rsid w:val="00B65C4E"/>
    <w:rsid w:val="00B65F4E"/>
    <w:rsid w:val="00B660A4"/>
    <w:rsid w:val="00B6623F"/>
    <w:rsid w:val="00B662DD"/>
    <w:rsid w:val="00B6657B"/>
    <w:rsid w:val="00B665B7"/>
    <w:rsid w:val="00B6670C"/>
    <w:rsid w:val="00B66A5E"/>
    <w:rsid w:val="00B66A63"/>
    <w:rsid w:val="00B66C6C"/>
    <w:rsid w:val="00B66FE0"/>
    <w:rsid w:val="00B673A9"/>
    <w:rsid w:val="00B6742E"/>
    <w:rsid w:val="00B67559"/>
    <w:rsid w:val="00B6766C"/>
    <w:rsid w:val="00B67676"/>
    <w:rsid w:val="00B676A5"/>
    <w:rsid w:val="00B67860"/>
    <w:rsid w:val="00B67C2C"/>
    <w:rsid w:val="00B67DF5"/>
    <w:rsid w:val="00B7028D"/>
    <w:rsid w:val="00B706C4"/>
    <w:rsid w:val="00B70F0A"/>
    <w:rsid w:val="00B710A7"/>
    <w:rsid w:val="00B71610"/>
    <w:rsid w:val="00B71655"/>
    <w:rsid w:val="00B7194D"/>
    <w:rsid w:val="00B71EB8"/>
    <w:rsid w:val="00B71F90"/>
    <w:rsid w:val="00B72222"/>
    <w:rsid w:val="00B72552"/>
    <w:rsid w:val="00B72668"/>
    <w:rsid w:val="00B726C8"/>
    <w:rsid w:val="00B72822"/>
    <w:rsid w:val="00B72BF3"/>
    <w:rsid w:val="00B72CB7"/>
    <w:rsid w:val="00B7300E"/>
    <w:rsid w:val="00B730D7"/>
    <w:rsid w:val="00B73744"/>
    <w:rsid w:val="00B73ED7"/>
    <w:rsid w:val="00B73F27"/>
    <w:rsid w:val="00B73F4A"/>
    <w:rsid w:val="00B73F9F"/>
    <w:rsid w:val="00B7400D"/>
    <w:rsid w:val="00B745BC"/>
    <w:rsid w:val="00B7464D"/>
    <w:rsid w:val="00B74675"/>
    <w:rsid w:val="00B74844"/>
    <w:rsid w:val="00B74971"/>
    <w:rsid w:val="00B74A39"/>
    <w:rsid w:val="00B74B58"/>
    <w:rsid w:val="00B74B66"/>
    <w:rsid w:val="00B74E68"/>
    <w:rsid w:val="00B75020"/>
    <w:rsid w:val="00B750AB"/>
    <w:rsid w:val="00B758F9"/>
    <w:rsid w:val="00B75B59"/>
    <w:rsid w:val="00B75BB6"/>
    <w:rsid w:val="00B75C96"/>
    <w:rsid w:val="00B76188"/>
    <w:rsid w:val="00B762BD"/>
    <w:rsid w:val="00B76BAA"/>
    <w:rsid w:val="00B76C70"/>
    <w:rsid w:val="00B76C9D"/>
    <w:rsid w:val="00B771D6"/>
    <w:rsid w:val="00B7744D"/>
    <w:rsid w:val="00B774B8"/>
    <w:rsid w:val="00B775F7"/>
    <w:rsid w:val="00B7760F"/>
    <w:rsid w:val="00B776B0"/>
    <w:rsid w:val="00B776BA"/>
    <w:rsid w:val="00B7780E"/>
    <w:rsid w:val="00B77D1B"/>
    <w:rsid w:val="00B77F8C"/>
    <w:rsid w:val="00B80141"/>
    <w:rsid w:val="00B8022E"/>
    <w:rsid w:val="00B8035F"/>
    <w:rsid w:val="00B80D40"/>
    <w:rsid w:val="00B80EE4"/>
    <w:rsid w:val="00B81062"/>
    <w:rsid w:val="00B811F7"/>
    <w:rsid w:val="00B8171A"/>
    <w:rsid w:val="00B81A1A"/>
    <w:rsid w:val="00B81B80"/>
    <w:rsid w:val="00B81B98"/>
    <w:rsid w:val="00B81BE7"/>
    <w:rsid w:val="00B81BE8"/>
    <w:rsid w:val="00B81F9C"/>
    <w:rsid w:val="00B8209E"/>
    <w:rsid w:val="00B82382"/>
    <w:rsid w:val="00B82562"/>
    <w:rsid w:val="00B82948"/>
    <w:rsid w:val="00B829CD"/>
    <w:rsid w:val="00B82B8A"/>
    <w:rsid w:val="00B82C30"/>
    <w:rsid w:val="00B82D49"/>
    <w:rsid w:val="00B82E78"/>
    <w:rsid w:val="00B82F2C"/>
    <w:rsid w:val="00B832E3"/>
    <w:rsid w:val="00B845D9"/>
    <w:rsid w:val="00B845F5"/>
    <w:rsid w:val="00B84A81"/>
    <w:rsid w:val="00B84AE1"/>
    <w:rsid w:val="00B84CDD"/>
    <w:rsid w:val="00B84F80"/>
    <w:rsid w:val="00B8513E"/>
    <w:rsid w:val="00B8538D"/>
    <w:rsid w:val="00B85B3A"/>
    <w:rsid w:val="00B85B4B"/>
    <w:rsid w:val="00B85BB8"/>
    <w:rsid w:val="00B85CB1"/>
    <w:rsid w:val="00B85E1F"/>
    <w:rsid w:val="00B8664E"/>
    <w:rsid w:val="00B86870"/>
    <w:rsid w:val="00B86886"/>
    <w:rsid w:val="00B869D4"/>
    <w:rsid w:val="00B86EC2"/>
    <w:rsid w:val="00B86F22"/>
    <w:rsid w:val="00B86F95"/>
    <w:rsid w:val="00B87365"/>
    <w:rsid w:val="00B8744A"/>
    <w:rsid w:val="00B87A29"/>
    <w:rsid w:val="00B87AE0"/>
    <w:rsid w:val="00B87B97"/>
    <w:rsid w:val="00B87F69"/>
    <w:rsid w:val="00B90086"/>
    <w:rsid w:val="00B900AC"/>
    <w:rsid w:val="00B9020C"/>
    <w:rsid w:val="00B9062A"/>
    <w:rsid w:val="00B906FD"/>
    <w:rsid w:val="00B90732"/>
    <w:rsid w:val="00B90B02"/>
    <w:rsid w:val="00B90EB7"/>
    <w:rsid w:val="00B9100B"/>
    <w:rsid w:val="00B91232"/>
    <w:rsid w:val="00B91539"/>
    <w:rsid w:val="00B916C5"/>
    <w:rsid w:val="00B9195D"/>
    <w:rsid w:val="00B919A4"/>
    <w:rsid w:val="00B91C26"/>
    <w:rsid w:val="00B91D1F"/>
    <w:rsid w:val="00B91F15"/>
    <w:rsid w:val="00B920E9"/>
    <w:rsid w:val="00B92342"/>
    <w:rsid w:val="00B929C7"/>
    <w:rsid w:val="00B92CE7"/>
    <w:rsid w:val="00B92D65"/>
    <w:rsid w:val="00B92DFE"/>
    <w:rsid w:val="00B92E78"/>
    <w:rsid w:val="00B933E6"/>
    <w:rsid w:val="00B938CF"/>
    <w:rsid w:val="00B939F3"/>
    <w:rsid w:val="00B93A6F"/>
    <w:rsid w:val="00B93A76"/>
    <w:rsid w:val="00B93A95"/>
    <w:rsid w:val="00B93F58"/>
    <w:rsid w:val="00B93F5E"/>
    <w:rsid w:val="00B93F9D"/>
    <w:rsid w:val="00B940FB"/>
    <w:rsid w:val="00B94271"/>
    <w:rsid w:val="00B94926"/>
    <w:rsid w:val="00B94936"/>
    <w:rsid w:val="00B94EEF"/>
    <w:rsid w:val="00B9563F"/>
    <w:rsid w:val="00B956FE"/>
    <w:rsid w:val="00B95707"/>
    <w:rsid w:val="00B9582D"/>
    <w:rsid w:val="00B95FA4"/>
    <w:rsid w:val="00B960D2"/>
    <w:rsid w:val="00B96231"/>
    <w:rsid w:val="00B9652C"/>
    <w:rsid w:val="00B967A5"/>
    <w:rsid w:val="00B96872"/>
    <w:rsid w:val="00B968B7"/>
    <w:rsid w:val="00B9691C"/>
    <w:rsid w:val="00B96963"/>
    <w:rsid w:val="00B96A18"/>
    <w:rsid w:val="00B96AF9"/>
    <w:rsid w:val="00B96C56"/>
    <w:rsid w:val="00B96E6B"/>
    <w:rsid w:val="00B971E4"/>
    <w:rsid w:val="00B972D3"/>
    <w:rsid w:val="00B97548"/>
    <w:rsid w:val="00B9766C"/>
    <w:rsid w:val="00B977A5"/>
    <w:rsid w:val="00B9798D"/>
    <w:rsid w:val="00B97AFF"/>
    <w:rsid w:val="00B97B10"/>
    <w:rsid w:val="00B97F9B"/>
    <w:rsid w:val="00B97FB4"/>
    <w:rsid w:val="00B97FE6"/>
    <w:rsid w:val="00BA0943"/>
    <w:rsid w:val="00BA0B1A"/>
    <w:rsid w:val="00BA0DDF"/>
    <w:rsid w:val="00BA0E57"/>
    <w:rsid w:val="00BA0E7A"/>
    <w:rsid w:val="00BA0ECB"/>
    <w:rsid w:val="00BA1023"/>
    <w:rsid w:val="00BA10C8"/>
    <w:rsid w:val="00BA10CC"/>
    <w:rsid w:val="00BA1125"/>
    <w:rsid w:val="00BA12F4"/>
    <w:rsid w:val="00BA1378"/>
    <w:rsid w:val="00BA144E"/>
    <w:rsid w:val="00BA14C8"/>
    <w:rsid w:val="00BA1604"/>
    <w:rsid w:val="00BA1775"/>
    <w:rsid w:val="00BA1E5A"/>
    <w:rsid w:val="00BA23A6"/>
    <w:rsid w:val="00BA2665"/>
    <w:rsid w:val="00BA2B84"/>
    <w:rsid w:val="00BA2BE8"/>
    <w:rsid w:val="00BA2C36"/>
    <w:rsid w:val="00BA2C53"/>
    <w:rsid w:val="00BA2C77"/>
    <w:rsid w:val="00BA2D5B"/>
    <w:rsid w:val="00BA2E5C"/>
    <w:rsid w:val="00BA2F61"/>
    <w:rsid w:val="00BA30F7"/>
    <w:rsid w:val="00BA3244"/>
    <w:rsid w:val="00BA3676"/>
    <w:rsid w:val="00BA36DA"/>
    <w:rsid w:val="00BA388A"/>
    <w:rsid w:val="00BA38BE"/>
    <w:rsid w:val="00BA3BDA"/>
    <w:rsid w:val="00BA3C5B"/>
    <w:rsid w:val="00BA3D69"/>
    <w:rsid w:val="00BA43D8"/>
    <w:rsid w:val="00BA43F5"/>
    <w:rsid w:val="00BA483B"/>
    <w:rsid w:val="00BA4960"/>
    <w:rsid w:val="00BA4A8A"/>
    <w:rsid w:val="00BA4B0E"/>
    <w:rsid w:val="00BA4BCB"/>
    <w:rsid w:val="00BA4F4D"/>
    <w:rsid w:val="00BA4FA9"/>
    <w:rsid w:val="00BA5272"/>
    <w:rsid w:val="00BA549B"/>
    <w:rsid w:val="00BA5623"/>
    <w:rsid w:val="00BA5630"/>
    <w:rsid w:val="00BA58E4"/>
    <w:rsid w:val="00BA596A"/>
    <w:rsid w:val="00BA5A3E"/>
    <w:rsid w:val="00BA5BBF"/>
    <w:rsid w:val="00BA5CE4"/>
    <w:rsid w:val="00BA5EEE"/>
    <w:rsid w:val="00BA5F68"/>
    <w:rsid w:val="00BA6176"/>
    <w:rsid w:val="00BA6577"/>
    <w:rsid w:val="00BA65B0"/>
    <w:rsid w:val="00BA667D"/>
    <w:rsid w:val="00BA678E"/>
    <w:rsid w:val="00BA6880"/>
    <w:rsid w:val="00BA6895"/>
    <w:rsid w:val="00BA6D5C"/>
    <w:rsid w:val="00BA6E0D"/>
    <w:rsid w:val="00BA6F71"/>
    <w:rsid w:val="00BA7023"/>
    <w:rsid w:val="00BA7181"/>
    <w:rsid w:val="00BA71A9"/>
    <w:rsid w:val="00BA7525"/>
    <w:rsid w:val="00BA77D9"/>
    <w:rsid w:val="00BA77DE"/>
    <w:rsid w:val="00BA7A19"/>
    <w:rsid w:val="00BA7A1C"/>
    <w:rsid w:val="00BA7BA0"/>
    <w:rsid w:val="00BB008D"/>
    <w:rsid w:val="00BB00FD"/>
    <w:rsid w:val="00BB0176"/>
    <w:rsid w:val="00BB0601"/>
    <w:rsid w:val="00BB087C"/>
    <w:rsid w:val="00BB0ABC"/>
    <w:rsid w:val="00BB11DB"/>
    <w:rsid w:val="00BB166D"/>
    <w:rsid w:val="00BB183B"/>
    <w:rsid w:val="00BB1A3A"/>
    <w:rsid w:val="00BB1A57"/>
    <w:rsid w:val="00BB1C3D"/>
    <w:rsid w:val="00BB1F16"/>
    <w:rsid w:val="00BB2640"/>
    <w:rsid w:val="00BB2EC5"/>
    <w:rsid w:val="00BB3028"/>
    <w:rsid w:val="00BB30DE"/>
    <w:rsid w:val="00BB3450"/>
    <w:rsid w:val="00BB34DB"/>
    <w:rsid w:val="00BB3866"/>
    <w:rsid w:val="00BB3997"/>
    <w:rsid w:val="00BB3A57"/>
    <w:rsid w:val="00BB3BD9"/>
    <w:rsid w:val="00BB3DC9"/>
    <w:rsid w:val="00BB4372"/>
    <w:rsid w:val="00BB4706"/>
    <w:rsid w:val="00BB4BA3"/>
    <w:rsid w:val="00BB4BBE"/>
    <w:rsid w:val="00BB4FE1"/>
    <w:rsid w:val="00BB5390"/>
    <w:rsid w:val="00BB5412"/>
    <w:rsid w:val="00BB5573"/>
    <w:rsid w:val="00BB5634"/>
    <w:rsid w:val="00BB5932"/>
    <w:rsid w:val="00BB59B2"/>
    <w:rsid w:val="00BB5B7D"/>
    <w:rsid w:val="00BB5DA8"/>
    <w:rsid w:val="00BB5E86"/>
    <w:rsid w:val="00BB5F7E"/>
    <w:rsid w:val="00BB6127"/>
    <w:rsid w:val="00BB63C8"/>
    <w:rsid w:val="00BB6443"/>
    <w:rsid w:val="00BB6685"/>
    <w:rsid w:val="00BB6804"/>
    <w:rsid w:val="00BB6870"/>
    <w:rsid w:val="00BB6AB4"/>
    <w:rsid w:val="00BB6E68"/>
    <w:rsid w:val="00BB6F52"/>
    <w:rsid w:val="00BB7451"/>
    <w:rsid w:val="00BB74B6"/>
    <w:rsid w:val="00BB7520"/>
    <w:rsid w:val="00BB7604"/>
    <w:rsid w:val="00BB767B"/>
    <w:rsid w:val="00BB78B9"/>
    <w:rsid w:val="00BB7924"/>
    <w:rsid w:val="00BB79F6"/>
    <w:rsid w:val="00BB7B9C"/>
    <w:rsid w:val="00BB7CD0"/>
    <w:rsid w:val="00BC0115"/>
    <w:rsid w:val="00BC0215"/>
    <w:rsid w:val="00BC09E7"/>
    <w:rsid w:val="00BC0B41"/>
    <w:rsid w:val="00BC11A2"/>
    <w:rsid w:val="00BC1994"/>
    <w:rsid w:val="00BC1AFB"/>
    <w:rsid w:val="00BC1DC0"/>
    <w:rsid w:val="00BC2129"/>
    <w:rsid w:val="00BC2583"/>
    <w:rsid w:val="00BC28E4"/>
    <w:rsid w:val="00BC2A45"/>
    <w:rsid w:val="00BC2A72"/>
    <w:rsid w:val="00BC2A88"/>
    <w:rsid w:val="00BC2E95"/>
    <w:rsid w:val="00BC3475"/>
    <w:rsid w:val="00BC3847"/>
    <w:rsid w:val="00BC38D6"/>
    <w:rsid w:val="00BC39C3"/>
    <w:rsid w:val="00BC3A94"/>
    <w:rsid w:val="00BC3BE3"/>
    <w:rsid w:val="00BC3C9B"/>
    <w:rsid w:val="00BC3E8D"/>
    <w:rsid w:val="00BC4488"/>
    <w:rsid w:val="00BC460B"/>
    <w:rsid w:val="00BC47B7"/>
    <w:rsid w:val="00BC49F1"/>
    <w:rsid w:val="00BC4E85"/>
    <w:rsid w:val="00BC4F71"/>
    <w:rsid w:val="00BC506F"/>
    <w:rsid w:val="00BC55FD"/>
    <w:rsid w:val="00BC56B9"/>
    <w:rsid w:val="00BC570A"/>
    <w:rsid w:val="00BC5BBF"/>
    <w:rsid w:val="00BC5BFD"/>
    <w:rsid w:val="00BC5C94"/>
    <w:rsid w:val="00BC5CCC"/>
    <w:rsid w:val="00BC5E61"/>
    <w:rsid w:val="00BC5FC1"/>
    <w:rsid w:val="00BC66C9"/>
    <w:rsid w:val="00BC6B5A"/>
    <w:rsid w:val="00BC6CB4"/>
    <w:rsid w:val="00BC6D6D"/>
    <w:rsid w:val="00BC6D7C"/>
    <w:rsid w:val="00BC6E1D"/>
    <w:rsid w:val="00BC6E88"/>
    <w:rsid w:val="00BC6EC0"/>
    <w:rsid w:val="00BC704A"/>
    <w:rsid w:val="00BC7186"/>
    <w:rsid w:val="00BC743F"/>
    <w:rsid w:val="00BC7766"/>
    <w:rsid w:val="00BC7E1C"/>
    <w:rsid w:val="00BC7FB8"/>
    <w:rsid w:val="00BD00DB"/>
    <w:rsid w:val="00BD0144"/>
    <w:rsid w:val="00BD0639"/>
    <w:rsid w:val="00BD06B3"/>
    <w:rsid w:val="00BD070F"/>
    <w:rsid w:val="00BD0810"/>
    <w:rsid w:val="00BD0A4A"/>
    <w:rsid w:val="00BD0EB7"/>
    <w:rsid w:val="00BD17A8"/>
    <w:rsid w:val="00BD195B"/>
    <w:rsid w:val="00BD1A8F"/>
    <w:rsid w:val="00BD1B64"/>
    <w:rsid w:val="00BD1D27"/>
    <w:rsid w:val="00BD1FD6"/>
    <w:rsid w:val="00BD21A8"/>
    <w:rsid w:val="00BD2593"/>
    <w:rsid w:val="00BD2C83"/>
    <w:rsid w:val="00BD2EBF"/>
    <w:rsid w:val="00BD3450"/>
    <w:rsid w:val="00BD34C9"/>
    <w:rsid w:val="00BD3637"/>
    <w:rsid w:val="00BD363B"/>
    <w:rsid w:val="00BD37E8"/>
    <w:rsid w:val="00BD3FC9"/>
    <w:rsid w:val="00BD3FE8"/>
    <w:rsid w:val="00BD4222"/>
    <w:rsid w:val="00BD484B"/>
    <w:rsid w:val="00BD492D"/>
    <w:rsid w:val="00BD49DA"/>
    <w:rsid w:val="00BD4C13"/>
    <w:rsid w:val="00BD4D4A"/>
    <w:rsid w:val="00BD4EDA"/>
    <w:rsid w:val="00BD551F"/>
    <w:rsid w:val="00BD5774"/>
    <w:rsid w:val="00BD5B29"/>
    <w:rsid w:val="00BD5C78"/>
    <w:rsid w:val="00BD5CAA"/>
    <w:rsid w:val="00BD5F92"/>
    <w:rsid w:val="00BD63E8"/>
    <w:rsid w:val="00BD6405"/>
    <w:rsid w:val="00BD691F"/>
    <w:rsid w:val="00BD6A91"/>
    <w:rsid w:val="00BD6D75"/>
    <w:rsid w:val="00BD6D8F"/>
    <w:rsid w:val="00BD6EB8"/>
    <w:rsid w:val="00BD70F3"/>
    <w:rsid w:val="00BD7178"/>
    <w:rsid w:val="00BD71A3"/>
    <w:rsid w:val="00BD72B5"/>
    <w:rsid w:val="00BD74F5"/>
    <w:rsid w:val="00BD7B9B"/>
    <w:rsid w:val="00BD7DCD"/>
    <w:rsid w:val="00BD7FCE"/>
    <w:rsid w:val="00BE0235"/>
    <w:rsid w:val="00BE0555"/>
    <w:rsid w:val="00BE0782"/>
    <w:rsid w:val="00BE07C2"/>
    <w:rsid w:val="00BE087F"/>
    <w:rsid w:val="00BE0A80"/>
    <w:rsid w:val="00BE0EFC"/>
    <w:rsid w:val="00BE0EFF"/>
    <w:rsid w:val="00BE14E9"/>
    <w:rsid w:val="00BE1901"/>
    <w:rsid w:val="00BE19C1"/>
    <w:rsid w:val="00BE1F9C"/>
    <w:rsid w:val="00BE206C"/>
    <w:rsid w:val="00BE209B"/>
    <w:rsid w:val="00BE21CE"/>
    <w:rsid w:val="00BE2341"/>
    <w:rsid w:val="00BE276D"/>
    <w:rsid w:val="00BE2A79"/>
    <w:rsid w:val="00BE2C36"/>
    <w:rsid w:val="00BE3475"/>
    <w:rsid w:val="00BE34CF"/>
    <w:rsid w:val="00BE371F"/>
    <w:rsid w:val="00BE374F"/>
    <w:rsid w:val="00BE378C"/>
    <w:rsid w:val="00BE3973"/>
    <w:rsid w:val="00BE3A61"/>
    <w:rsid w:val="00BE3E11"/>
    <w:rsid w:val="00BE3E31"/>
    <w:rsid w:val="00BE3E74"/>
    <w:rsid w:val="00BE4158"/>
    <w:rsid w:val="00BE41C2"/>
    <w:rsid w:val="00BE447A"/>
    <w:rsid w:val="00BE44AB"/>
    <w:rsid w:val="00BE484C"/>
    <w:rsid w:val="00BE4B86"/>
    <w:rsid w:val="00BE4C70"/>
    <w:rsid w:val="00BE4CA1"/>
    <w:rsid w:val="00BE4EC3"/>
    <w:rsid w:val="00BE51AF"/>
    <w:rsid w:val="00BE52C7"/>
    <w:rsid w:val="00BE5377"/>
    <w:rsid w:val="00BE551F"/>
    <w:rsid w:val="00BE5660"/>
    <w:rsid w:val="00BE5764"/>
    <w:rsid w:val="00BE5B2A"/>
    <w:rsid w:val="00BE5B2C"/>
    <w:rsid w:val="00BE5CBE"/>
    <w:rsid w:val="00BE61C3"/>
    <w:rsid w:val="00BE63A4"/>
    <w:rsid w:val="00BE63EC"/>
    <w:rsid w:val="00BE640E"/>
    <w:rsid w:val="00BE6992"/>
    <w:rsid w:val="00BE6AE4"/>
    <w:rsid w:val="00BE6C35"/>
    <w:rsid w:val="00BE73D7"/>
    <w:rsid w:val="00BE754C"/>
    <w:rsid w:val="00BE775E"/>
    <w:rsid w:val="00BE78D9"/>
    <w:rsid w:val="00BE7A14"/>
    <w:rsid w:val="00BE7AA2"/>
    <w:rsid w:val="00BE7BA0"/>
    <w:rsid w:val="00BE7D52"/>
    <w:rsid w:val="00BE7E52"/>
    <w:rsid w:val="00BE7E6A"/>
    <w:rsid w:val="00BF0155"/>
    <w:rsid w:val="00BF027A"/>
    <w:rsid w:val="00BF034F"/>
    <w:rsid w:val="00BF049A"/>
    <w:rsid w:val="00BF0A54"/>
    <w:rsid w:val="00BF0DCC"/>
    <w:rsid w:val="00BF1293"/>
    <w:rsid w:val="00BF13BB"/>
    <w:rsid w:val="00BF146E"/>
    <w:rsid w:val="00BF16A1"/>
    <w:rsid w:val="00BF172A"/>
    <w:rsid w:val="00BF1736"/>
    <w:rsid w:val="00BF174C"/>
    <w:rsid w:val="00BF1750"/>
    <w:rsid w:val="00BF1969"/>
    <w:rsid w:val="00BF1A4E"/>
    <w:rsid w:val="00BF1C8D"/>
    <w:rsid w:val="00BF1D05"/>
    <w:rsid w:val="00BF2579"/>
    <w:rsid w:val="00BF2920"/>
    <w:rsid w:val="00BF29D6"/>
    <w:rsid w:val="00BF2B8C"/>
    <w:rsid w:val="00BF2B91"/>
    <w:rsid w:val="00BF2D28"/>
    <w:rsid w:val="00BF30B3"/>
    <w:rsid w:val="00BF31D9"/>
    <w:rsid w:val="00BF32CF"/>
    <w:rsid w:val="00BF34B1"/>
    <w:rsid w:val="00BF36C1"/>
    <w:rsid w:val="00BF37E2"/>
    <w:rsid w:val="00BF3825"/>
    <w:rsid w:val="00BF387C"/>
    <w:rsid w:val="00BF42A1"/>
    <w:rsid w:val="00BF4341"/>
    <w:rsid w:val="00BF4384"/>
    <w:rsid w:val="00BF44FF"/>
    <w:rsid w:val="00BF490D"/>
    <w:rsid w:val="00BF4911"/>
    <w:rsid w:val="00BF4A9B"/>
    <w:rsid w:val="00BF4B47"/>
    <w:rsid w:val="00BF4BD0"/>
    <w:rsid w:val="00BF4EC0"/>
    <w:rsid w:val="00BF4F09"/>
    <w:rsid w:val="00BF4FCF"/>
    <w:rsid w:val="00BF509D"/>
    <w:rsid w:val="00BF5172"/>
    <w:rsid w:val="00BF5224"/>
    <w:rsid w:val="00BF52A1"/>
    <w:rsid w:val="00BF52E1"/>
    <w:rsid w:val="00BF5430"/>
    <w:rsid w:val="00BF556B"/>
    <w:rsid w:val="00BF55A6"/>
    <w:rsid w:val="00BF56C2"/>
    <w:rsid w:val="00BF5743"/>
    <w:rsid w:val="00BF5754"/>
    <w:rsid w:val="00BF57A0"/>
    <w:rsid w:val="00BF5A37"/>
    <w:rsid w:val="00BF5CA4"/>
    <w:rsid w:val="00BF5F26"/>
    <w:rsid w:val="00BF621E"/>
    <w:rsid w:val="00BF652D"/>
    <w:rsid w:val="00BF6A62"/>
    <w:rsid w:val="00BF6AE9"/>
    <w:rsid w:val="00BF6B26"/>
    <w:rsid w:val="00BF6B7F"/>
    <w:rsid w:val="00BF704D"/>
    <w:rsid w:val="00BF717E"/>
    <w:rsid w:val="00BF725C"/>
    <w:rsid w:val="00BF735D"/>
    <w:rsid w:val="00BF749F"/>
    <w:rsid w:val="00BF7712"/>
    <w:rsid w:val="00BF782E"/>
    <w:rsid w:val="00BF7996"/>
    <w:rsid w:val="00BF7F14"/>
    <w:rsid w:val="00C0004C"/>
    <w:rsid w:val="00C00773"/>
    <w:rsid w:val="00C009E2"/>
    <w:rsid w:val="00C00B22"/>
    <w:rsid w:val="00C00C0E"/>
    <w:rsid w:val="00C00C63"/>
    <w:rsid w:val="00C00E79"/>
    <w:rsid w:val="00C00EFC"/>
    <w:rsid w:val="00C00F3B"/>
    <w:rsid w:val="00C010AB"/>
    <w:rsid w:val="00C010FA"/>
    <w:rsid w:val="00C01582"/>
    <w:rsid w:val="00C017E9"/>
    <w:rsid w:val="00C01885"/>
    <w:rsid w:val="00C018F8"/>
    <w:rsid w:val="00C01A20"/>
    <w:rsid w:val="00C01A3A"/>
    <w:rsid w:val="00C01BDF"/>
    <w:rsid w:val="00C01CCC"/>
    <w:rsid w:val="00C0215A"/>
    <w:rsid w:val="00C02486"/>
    <w:rsid w:val="00C030F0"/>
    <w:rsid w:val="00C036E8"/>
    <w:rsid w:val="00C03775"/>
    <w:rsid w:val="00C03A8E"/>
    <w:rsid w:val="00C03A90"/>
    <w:rsid w:val="00C03F91"/>
    <w:rsid w:val="00C03FC5"/>
    <w:rsid w:val="00C04372"/>
    <w:rsid w:val="00C04504"/>
    <w:rsid w:val="00C0450B"/>
    <w:rsid w:val="00C048E7"/>
    <w:rsid w:val="00C049E1"/>
    <w:rsid w:val="00C04A0F"/>
    <w:rsid w:val="00C04FBA"/>
    <w:rsid w:val="00C05088"/>
    <w:rsid w:val="00C050CD"/>
    <w:rsid w:val="00C05539"/>
    <w:rsid w:val="00C0553B"/>
    <w:rsid w:val="00C0567B"/>
    <w:rsid w:val="00C05745"/>
    <w:rsid w:val="00C05A02"/>
    <w:rsid w:val="00C05E10"/>
    <w:rsid w:val="00C05E80"/>
    <w:rsid w:val="00C06129"/>
    <w:rsid w:val="00C064CC"/>
    <w:rsid w:val="00C06533"/>
    <w:rsid w:val="00C06835"/>
    <w:rsid w:val="00C06947"/>
    <w:rsid w:val="00C06A9F"/>
    <w:rsid w:val="00C06B15"/>
    <w:rsid w:val="00C0718B"/>
    <w:rsid w:val="00C0759F"/>
    <w:rsid w:val="00C076C2"/>
    <w:rsid w:val="00C076D8"/>
    <w:rsid w:val="00C078AD"/>
    <w:rsid w:val="00C078E9"/>
    <w:rsid w:val="00C07DA1"/>
    <w:rsid w:val="00C10081"/>
    <w:rsid w:val="00C10578"/>
    <w:rsid w:val="00C10F4B"/>
    <w:rsid w:val="00C10FD1"/>
    <w:rsid w:val="00C111F5"/>
    <w:rsid w:val="00C116CA"/>
    <w:rsid w:val="00C118FB"/>
    <w:rsid w:val="00C11F06"/>
    <w:rsid w:val="00C121B0"/>
    <w:rsid w:val="00C12372"/>
    <w:rsid w:val="00C12378"/>
    <w:rsid w:val="00C124A7"/>
    <w:rsid w:val="00C126F0"/>
    <w:rsid w:val="00C12781"/>
    <w:rsid w:val="00C1289C"/>
    <w:rsid w:val="00C1293F"/>
    <w:rsid w:val="00C12B3C"/>
    <w:rsid w:val="00C12B80"/>
    <w:rsid w:val="00C12B8F"/>
    <w:rsid w:val="00C12BC1"/>
    <w:rsid w:val="00C12CC2"/>
    <w:rsid w:val="00C132A5"/>
    <w:rsid w:val="00C132E5"/>
    <w:rsid w:val="00C13314"/>
    <w:rsid w:val="00C1331A"/>
    <w:rsid w:val="00C1358E"/>
    <w:rsid w:val="00C13EA9"/>
    <w:rsid w:val="00C14625"/>
    <w:rsid w:val="00C14742"/>
    <w:rsid w:val="00C14828"/>
    <w:rsid w:val="00C14B99"/>
    <w:rsid w:val="00C152A7"/>
    <w:rsid w:val="00C15420"/>
    <w:rsid w:val="00C1545B"/>
    <w:rsid w:val="00C15643"/>
    <w:rsid w:val="00C15989"/>
    <w:rsid w:val="00C15A79"/>
    <w:rsid w:val="00C15B17"/>
    <w:rsid w:val="00C15C6E"/>
    <w:rsid w:val="00C164F0"/>
    <w:rsid w:val="00C16589"/>
    <w:rsid w:val="00C16790"/>
    <w:rsid w:val="00C169D1"/>
    <w:rsid w:val="00C16BB0"/>
    <w:rsid w:val="00C16CAA"/>
    <w:rsid w:val="00C16CE6"/>
    <w:rsid w:val="00C16DC2"/>
    <w:rsid w:val="00C170DE"/>
    <w:rsid w:val="00C1714F"/>
    <w:rsid w:val="00C1719F"/>
    <w:rsid w:val="00C173D2"/>
    <w:rsid w:val="00C1759F"/>
    <w:rsid w:val="00C17E05"/>
    <w:rsid w:val="00C17FE1"/>
    <w:rsid w:val="00C200CC"/>
    <w:rsid w:val="00C20165"/>
    <w:rsid w:val="00C2037E"/>
    <w:rsid w:val="00C20452"/>
    <w:rsid w:val="00C2075F"/>
    <w:rsid w:val="00C207FF"/>
    <w:rsid w:val="00C209B9"/>
    <w:rsid w:val="00C20A12"/>
    <w:rsid w:val="00C20C9C"/>
    <w:rsid w:val="00C20D7D"/>
    <w:rsid w:val="00C20F7F"/>
    <w:rsid w:val="00C21042"/>
    <w:rsid w:val="00C21444"/>
    <w:rsid w:val="00C2155F"/>
    <w:rsid w:val="00C216EE"/>
    <w:rsid w:val="00C2171C"/>
    <w:rsid w:val="00C21B34"/>
    <w:rsid w:val="00C2204D"/>
    <w:rsid w:val="00C22081"/>
    <w:rsid w:val="00C221A5"/>
    <w:rsid w:val="00C22753"/>
    <w:rsid w:val="00C22BF8"/>
    <w:rsid w:val="00C22DCB"/>
    <w:rsid w:val="00C22FBB"/>
    <w:rsid w:val="00C23150"/>
    <w:rsid w:val="00C23254"/>
    <w:rsid w:val="00C23273"/>
    <w:rsid w:val="00C235EE"/>
    <w:rsid w:val="00C237AF"/>
    <w:rsid w:val="00C23A6F"/>
    <w:rsid w:val="00C23C97"/>
    <w:rsid w:val="00C23E25"/>
    <w:rsid w:val="00C2426F"/>
    <w:rsid w:val="00C244F2"/>
    <w:rsid w:val="00C245C7"/>
    <w:rsid w:val="00C24ACE"/>
    <w:rsid w:val="00C24C9A"/>
    <w:rsid w:val="00C255C5"/>
    <w:rsid w:val="00C25707"/>
    <w:rsid w:val="00C257D4"/>
    <w:rsid w:val="00C2583E"/>
    <w:rsid w:val="00C26129"/>
    <w:rsid w:val="00C26393"/>
    <w:rsid w:val="00C263B5"/>
    <w:rsid w:val="00C2644B"/>
    <w:rsid w:val="00C264D5"/>
    <w:rsid w:val="00C266AE"/>
    <w:rsid w:val="00C26917"/>
    <w:rsid w:val="00C26A9B"/>
    <w:rsid w:val="00C26FEA"/>
    <w:rsid w:val="00C27025"/>
    <w:rsid w:val="00C2706F"/>
    <w:rsid w:val="00C279BC"/>
    <w:rsid w:val="00C27A40"/>
    <w:rsid w:val="00C302E0"/>
    <w:rsid w:val="00C304A5"/>
    <w:rsid w:val="00C304D5"/>
    <w:rsid w:val="00C30656"/>
    <w:rsid w:val="00C30662"/>
    <w:rsid w:val="00C30925"/>
    <w:rsid w:val="00C30C5B"/>
    <w:rsid w:val="00C3120A"/>
    <w:rsid w:val="00C31687"/>
    <w:rsid w:val="00C31857"/>
    <w:rsid w:val="00C31A99"/>
    <w:rsid w:val="00C31BDD"/>
    <w:rsid w:val="00C31D8D"/>
    <w:rsid w:val="00C3263E"/>
    <w:rsid w:val="00C32BA5"/>
    <w:rsid w:val="00C32D45"/>
    <w:rsid w:val="00C33049"/>
    <w:rsid w:val="00C330EE"/>
    <w:rsid w:val="00C3375E"/>
    <w:rsid w:val="00C337BE"/>
    <w:rsid w:val="00C338D6"/>
    <w:rsid w:val="00C33982"/>
    <w:rsid w:val="00C33FB5"/>
    <w:rsid w:val="00C34268"/>
    <w:rsid w:val="00C34285"/>
    <w:rsid w:val="00C3435A"/>
    <w:rsid w:val="00C34363"/>
    <w:rsid w:val="00C34833"/>
    <w:rsid w:val="00C34866"/>
    <w:rsid w:val="00C34A11"/>
    <w:rsid w:val="00C34CBD"/>
    <w:rsid w:val="00C34E43"/>
    <w:rsid w:val="00C3545B"/>
    <w:rsid w:val="00C35598"/>
    <w:rsid w:val="00C356FF"/>
    <w:rsid w:val="00C35805"/>
    <w:rsid w:val="00C35812"/>
    <w:rsid w:val="00C35B66"/>
    <w:rsid w:val="00C35B6B"/>
    <w:rsid w:val="00C35BDA"/>
    <w:rsid w:val="00C35D04"/>
    <w:rsid w:val="00C35D40"/>
    <w:rsid w:val="00C368F7"/>
    <w:rsid w:val="00C36B41"/>
    <w:rsid w:val="00C36BF1"/>
    <w:rsid w:val="00C36E91"/>
    <w:rsid w:val="00C36F3B"/>
    <w:rsid w:val="00C36F83"/>
    <w:rsid w:val="00C36FB8"/>
    <w:rsid w:val="00C37177"/>
    <w:rsid w:val="00C37178"/>
    <w:rsid w:val="00C371A8"/>
    <w:rsid w:val="00C3725B"/>
    <w:rsid w:val="00C376DA"/>
    <w:rsid w:val="00C3771B"/>
    <w:rsid w:val="00C37931"/>
    <w:rsid w:val="00C37A1C"/>
    <w:rsid w:val="00C37C16"/>
    <w:rsid w:val="00C37EA4"/>
    <w:rsid w:val="00C37FA9"/>
    <w:rsid w:val="00C401A3"/>
    <w:rsid w:val="00C407D5"/>
    <w:rsid w:val="00C40C45"/>
    <w:rsid w:val="00C40C90"/>
    <w:rsid w:val="00C40F1E"/>
    <w:rsid w:val="00C41238"/>
    <w:rsid w:val="00C41521"/>
    <w:rsid w:val="00C419CC"/>
    <w:rsid w:val="00C41C59"/>
    <w:rsid w:val="00C422F6"/>
    <w:rsid w:val="00C4255C"/>
    <w:rsid w:val="00C42752"/>
    <w:rsid w:val="00C4278F"/>
    <w:rsid w:val="00C427E2"/>
    <w:rsid w:val="00C42967"/>
    <w:rsid w:val="00C42A70"/>
    <w:rsid w:val="00C42E50"/>
    <w:rsid w:val="00C42EF9"/>
    <w:rsid w:val="00C43031"/>
    <w:rsid w:val="00C4310C"/>
    <w:rsid w:val="00C432E8"/>
    <w:rsid w:val="00C43754"/>
    <w:rsid w:val="00C438F0"/>
    <w:rsid w:val="00C43E44"/>
    <w:rsid w:val="00C43EA6"/>
    <w:rsid w:val="00C44015"/>
    <w:rsid w:val="00C4418E"/>
    <w:rsid w:val="00C4420F"/>
    <w:rsid w:val="00C44556"/>
    <w:rsid w:val="00C44885"/>
    <w:rsid w:val="00C448FF"/>
    <w:rsid w:val="00C44922"/>
    <w:rsid w:val="00C449A9"/>
    <w:rsid w:val="00C44B1E"/>
    <w:rsid w:val="00C44DB6"/>
    <w:rsid w:val="00C44DD6"/>
    <w:rsid w:val="00C44E34"/>
    <w:rsid w:val="00C44E7D"/>
    <w:rsid w:val="00C44F13"/>
    <w:rsid w:val="00C44FA2"/>
    <w:rsid w:val="00C45038"/>
    <w:rsid w:val="00C4505B"/>
    <w:rsid w:val="00C45104"/>
    <w:rsid w:val="00C451BF"/>
    <w:rsid w:val="00C45223"/>
    <w:rsid w:val="00C45261"/>
    <w:rsid w:val="00C453BC"/>
    <w:rsid w:val="00C4577C"/>
    <w:rsid w:val="00C458B3"/>
    <w:rsid w:val="00C45CFA"/>
    <w:rsid w:val="00C45F42"/>
    <w:rsid w:val="00C46376"/>
    <w:rsid w:val="00C46502"/>
    <w:rsid w:val="00C4652D"/>
    <w:rsid w:val="00C465E9"/>
    <w:rsid w:val="00C46840"/>
    <w:rsid w:val="00C46899"/>
    <w:rsid w:val="00C46A7D"/>
    <w:rsid w:val="00C46B18"/>
    <w:rsid w:val="00C46B3C"/>
    <w:rsid w:val="00C46C29"/>
    <w:rsid w:val="00C46E67"/>
    <w:rsid w:val="00C47021"/>
    <w:rsid w:val="00C472C6"/>
    <w:rsid w:val="00C47502"/>
    <w:rsid w:val="00C478FB"/>
    <w:rsid w:val="00C4791C"/>
    <w:rsid w:val="00C4792F"/>
    <w:rsid w:val="00C47E59"/>
    <w:rsid w:val="00C50114"/>
    <w:rsid w:val="00C503AD"/>
    <w:rsid w:val="00C50528"/>
    <w:rsid w:val="00C50553"/>
    <w:rsid w:val="00C506ED"/>
    <w:rsid w:val="00C50C1D"/>
    <w:rsid w:val="00C50C73"/>
    <w:rsid w:val="00C50DB1"/>
    <w:rsid w:val="00C50E27"/>
    <w:rsid w:val="00C50EAE"/>
    <w:rsid w:val="00C50EDC"/>
    <w:rsid w:val="00C5112B"/>
    <w:rsid w:val="00C512AA"/>
    <w:rsid w:val="00C5140C"/>
    <w:rsid w:val="00C51893"/>
    <w:rsid w:val="00C51B93"/>
    <w:rsid w:val="00C51C26"/>
    <w:rsid w:val="00C51DBC"/>
    <w:rsid w:val="00C51DF8"/>
    <w:rsid w:val="00C522B0"/>
    <w:rsid w:val="00C52739"/>
    <w:rsid w:val="00C527EC"/>
    <w:rsid w:val="00C52AE7"/>
    <w:rsid w:val="00C52C74"/>
    <w:rsid w:val="00C52CB1"/>
    <w:rsid w:val="00C52DFD"/>
    <w:rsid w:val="00C52FEE"/>
    <w:rsid w:val="00C530C7"/>
    <w:rsid w:val="00C53367"/>
    <w:rsid w:val="00C5336D"/>
    <w:rsid w:val="00C53A75"/>
    <w:rsid w:val="00C53B61"/>
    <w:rsid w:val="00C53BDB"/>
    <w:rsid w:val="00C53BF7"/>
    <w:rsid w:val="00C540BB"/>
    <w:rsid w:val="00C542BE"/>
    <w:rsid w:val="00C542E6"/>
    <w:rsid w:val="00C54592"/>
    <w:rsid w:val="00C54868"/>
    <w:rsid w:val="00C5493F"/>
    <w:rsid w:val="00C5498A"/>
    <w:rsid w:val="00C54BEF"/>
    <w:rsid w:val="00C554C5"/>
    <w:rsid w:val="00C55521"/>
    <w:rsid w:val="00C5581A"/>
    <w:rsid w:val="00C55884"/>
    <w:rsid w:val="00C55CB3"/>
    <w:rsid w:val="00C5606D"/>
    <w:rsid w:val="00C561AA"/>
    <w:rsid w:val="00C563FF"/>
    <w:rsid w:val="00C56463"/>
    <w:rsid w:val="00C56594"/>
    <w:rsid w:val="00C565CE"/>
    <w:rsid w:val="00C56AB9"/>
    <w:rsid w:val="00C56C86"/>
    <w:rsid w:val="00C56E2B"/>
    <w:rsid w:val="00C57443"/>
    <w:rsid w:val="00C575F9"/>
    <w:rsid w:val="00C57A50"/>
    <w:rsid w:val="00C57E18"/>
    <w:rsid w:val="00C57FF6"/>
    <w:rsid w:val="00C60266"/>
    <w:rsid w:val="00C604F4"/>
    <w:rsid w:val="00C60783"/>
    <w:rsid w:val="00C608DC"/>
    <w:rsid w:val="00C60E5B"/>
    <w:rsid w:val="00C610E0"/>
    <w:rsid w:val="00C6150C"/>
    <w:rsid w:val="00C616C4"/>
    <w:rsid w:val="00C616E8"/>
    <w:rsid w:val="00C6180B"/>
    <w:rsid w:val="00C619EF"/>
    <w:rsid w:val="00C61C3E"/>
    <w:rsid w:val="00C61D4C"/>
    <w:rsid w:val="00C61E0B"/>
    <w:rsid w:val="00C61EBD"/>
    <w:rsid w:val="00C6218D"/>
    <w:rsid w:val="00C625B1"/>
    <w:rsid w:val="00C628AE"/>
    <w:rsid w:val="00C62CF9"/>
    <w:rsid w:val="00C62FE5"/>
    <w:rsid w:val="00C63AF5"/>
    <w:rsid w:val="00C63CFF"/>
    <w:rsid w:val="00C63D3C"/>
    <w:rsid w:val="00C63F0E"/>
    <w:rsid w:val="00C63F6E"/>
    <w:rsid w:val="00C64241"/>
    <w:rsid w:val="00C6433E"/>
    <w:rsid w:val="00C64399"/>
    <w:rsid w:val="00C644FE"/>
    <w:rsid w:val="00C6471B"/>
    <w:rsid w:val="00C649F8"/>
    <w:rsid w:val="00C64A9B"/>
    <w:rsid w:val="00C651C8"/>
    <w:rsid w:val="00C6522E"/>
    <w:rsid w:val="00C6539F"/>
    <w:rsid w:val="00C65404"/>
    <w:rsid w:val="00C6551A"/>
    <w:rsid w:val="00C65780"/>
    <w:rsid w:val="00C65CBF"/>
    <w:rsid w:val="00C66258"/>
    <w:rsid w:val="00C669D1"/>
    <w:rsid w:val="00C66BA4"/>
    <w:rsid w:val="00C66C01"/>
    <w:rsid w:val="00C67212"/>
    <w:rsid w:val="00C67235"/>
    <w:rsid w:val="00C6739A"/>
    <w:rsid w:val="00C67789"/>
    <w:rsid w:val="00C67C69"/>
    <w:rsid w:val="00C67F60"/>
    <w:rsid w:val="00C7011B"/>
    <w:rsid w:val="00C70461"/>
    <w:rsid w:val="00C709FB"/>
    <w:rsid w:val="00C70CB7"/>
    <w:rsid w:val="00C710CD"/>
    <w:rsid w:val="00C714C2"/>
    <w:rsid w:val="00C71582"/>
    <w:rsid w:val="00C71731"/>
    <w:rsid w:val="00C71A62"/>
    <w:rsid w:val="00C726AC"/>
    <w:rsid w:val="00C7282E"/>
    <w:rsid w:val="00C728EB"/>
    <w:rsid w:val="00C72945"/>
    <w:rsid w:val="00C729AB"/>
    <w:rsid w:val="00C73114"/>
    <w:rsid w:val="00C73177"/>
    <w:rsid w:val="00C736C6"/>
    <w:rsid w:val="00C736F0"/>
    <w:rsid w:val="00C738D2"/>
    <w:rsid w:val="00C738E0"/>
    <w:rsid w:val="00C73947"/>
    <w:rsid w:val="00C73D89"/>
    <w:rsid w:val="00C73EDE"/>
    <w:rsid w:val="00C74128"/>
    <w:rsid w:val="00C7414A"/>
    <w:rsid w:val="00C744A0"/>
    <w:rsid w:val="00C744AE"/>
    <w:rsid w:val="00C744BD"/>
    <w:rsid w:val="00C7467D"/>
    <w:rsid w:val="00C74A28"/>
    <w:rsid w:val="00C74D39"/>
    <w:rsid w:val="00C74DC8"/>
    <w:rsid w:val="00C75649"/>
    <w:rsid w:val="00C756E4"/>
    <w:rsid w:val="00C75BCC"/>
    <w:rsid w:val="00C75D3D"/>
    <w:rsid w:val="00C75F6A"/>
    <w:rsid w:val="00C7648F"/>
    <w:rsid w:val="00C76B20"/>
    <w:rsid w:val="00C76D1D"/>
    <w:rsid w:val="00C77098"/>
    <w:rsid w:val="00C77394"/>
    <w:rsid w:val="00C777A3"/>
    <w:rsid w:val="00C77826"/>
    <w:rsid w:val="00C7783A"/>
    <w:rsid w:val="00C77887"/>
    <w:rsid w:val="00C77A74"/>
    <w:rsid w:val="00C77B74"/>
    <w:rsid w:val="00C77C0F"/>
    <w:rsid w:val="00C77CE5"/>
    <w:rsid w:val="00C77EAE"/>
    <w:rsid w:val="00C8012A"/>
    <w:rsid w:val="00C80301"/>
    <w:rsid w:val="00C80544"/>
    <w:rsid w:val="00C80571"/>
    <w:rsid w:val="00C805C0"/>
    <w:rsid w:val="00C80848"/>
    <w:rsid w:val="00C8098C"/>
    <w:rsid w:val="00C80C27"/>
    <w:rsid w:val="00C81132"/>
    <w:rsid w:val="00C81151"/>
    <w:rsid w:val="00C811BE"/>
    <w:rsid w:val="00C81432"/>
    <w:rsid w:val="00C815F9"/>
    <w:rsid w:val="00C81C04"/>
    <w:rsid w:val="00C81D78"/>
    <w:rsid w:val="00C82123"/>
    <w:rsid w:val="00C821D3"/>
    <w:rsid w:val="00C826FA"/>
    <w:rsid w:val="00C82BE7"/>
    <w:rsid w:val="00C8315E"/>
    <w:rsid w:val="00C83545"/>
    <w:rsid w:val="00C838BC"/>
    <w:rsid w:val="00C83B28"/>
    <w:rsid w:val="00C83C8E"/>
    <w:rsid w:val="00C83DC3"/>
    <w:rsid w:val="00C8402D"/>
    <w:rsid w:val="00C8427C"/>
    <w:rsid w:val="00C8435B"/>
    <w:rsid w:val="00C84362"/>
    <w:rsid w:val="00C847F4"/>
    <w:rsid w:val="00C84805"/>
    <w:rsid w:val="00C84D55"/>
    <w:rsid w:val="00C84FB8"/>
    <w:rsid w:val="00C8577C"/>
    <w:rsid w:val="00C85B46"/>
    <w:rsid w:val="00C85E04"/>
    <w:rsid w:val="00C864F8"/>
    <w:rsid w:val="00C86594"/>
    <w:rsid w:val="00C867E9"/>
    <w:rsid w:val="00C868DC"/>
    <w:rsid w:val="00C86910"/>
    <w:rsid w:val="00C86AAA"/>
    <w:rsid w:val="00C86B78"/>
    <w:rsid w:val="00C86B98"/>
    <w:rsid w:val="00C86BB0"/>
    <w:rsid w:val="00C86DF7"/>
    <w:rsid w:val="00C86EA2"/>
    <w:rsid w:val="00C86EAF"/>
    <w:rsid w:val="00C877CF"/>
    <w:rsid w:val="00C879AA"/>
    <w:rsid w:val="00C87A82"/>
    <w:rsid w:val="00C87C2C"/>
    <w:rsid w:val="00C87DE3"/>
    <w:rsid w:val="00C87E8C"/>
    <w:rsid w:val="00C87EB5"/>
    <w:rsid w:val="00C87EF5"/>
    <w:rsid w:val="00C90017"/>
    <w:rsid w:val="00C900BA"/>
    <w:rsid w:val="00C90224"/>
    <w:rsid w:val="00C90428"/>
    <w:rsid w:val="00C90526"/>
    <w:rsid w:val="00C9086C"/>
    <w:rsid w:val="00C909D6"/>
    <w:rsid w:val="00C90BCC"/>
    <w:rsid w:val="00C90C49"/>
    <w:rsid w:val="00C90CFC"/>
    <w:rsid w:val="00C90ED4"/>
    <w:rsid w:val="00C91017"/>
    <w:rsid w:val="00C911BD"/>
    <w:rsid w:val="00C9126A"/>
    <w:rsid w:val="00C91B9E"/>
    <w:rsid w:val="00C91D83"/>
    <w:rsid w:val="00C92075"/>
    <w:rsid w:val="00C9213A"/>
    <w:rsid w:val="00C92192"/>
    <w:rsid w:val="00C922FB"/>
    <w:rsid w:val="00C92420"/>
    <w:rsid w:val="00C92566"/>
    <w:rsid w:val="00C925C9"/>
    <w:rsid w:val="00C92634"/>
    <w:rsid w:val="00C927FC"/>
    <w:rsid w:val="00C92D98"/>
    <w:rsid w:val="00C92EE1"/>
    <w:rsid w:val="00C93110"/>
    <w:rsid w:val="00C9337A"/>
    <w:rsid w:val="00C9352D"/>
    <w:rsid w:val="00C936BB"/>
    <w:rsid w:val="00C936D9"/>
    <w:rsid w:val="00C93877"/>
    <w:rsid w:val="00C939B8"/>
    <w:rsid w:val="00C93D4C"/>
    <w:rsid w:val="00C93D53"/>
    <w:rsid w:val="00C93F7F"/>
    <w:rsid w:val="00C94278"/>
    <w:rsid w:val="00C94596"/>
    <w:rsid w:val="00C947FC"/>
    <w:rsid w:val="00C94CE1"/>
    <w:rsid w:val="00C94F57"/>
    <w:rsid w:val="00C95263"/>
    <w:rsid w:val="00C955B6"/>
    <w:rsid w:val="00C95758"/>
    <w:rsid w:val="00C95FD9"/>
    <w:rsid w:val="00C962C2"/>
    <w:rsid w:val="00C962C5"/>
    <w:rsid w:val="00C96380"/>
    <w:rsid w:val="00C96711"/>
    <w:rsid w:val="00C96B37"/>
    <w:rsid w:val="00C96C67"/>
    <w:rsid w:val="00C96F34"/>
    <w:rsid w:val="00C97377"/>
    <w:rsid w:val="00C978BF"/>
    <w:rsid w:val="00C97BB0"/>
    <w:rsid w:val="00CA006A"/>
    <w:rsid w:val="00CA0193"/>
    <w:rsid w:val="00CA02BB"/>
    <w:rsid w:val="00CA0687"/>
    <w:rsid w:val="00CA095A"/>
    <w:rsid w:val="00CA0CAA"/>
    <w:rsid w:val="00CA0CB8"/>
    <w:rsid w:val="00CA148C"/>
    <w:rsid w:val="00CA18AA"/>
    <w:rsid w:val="00CA19F5"/>
    <w:rsid w:val="00CA1CC6"/>
    <w:rsid w:val="00CA1FB3"/>
    <w:rsid w:val="00CA2B31"/>
    <w:rsid w:val="00CA2BE9"/>
    <w:rsid w:val="00CA2E7E"/>
    <w:rsid w:val="00CA2EAB"/>
    <w:rsid w:val="00CA322F"/>
    <w:rsid w:val="00CA3590"/>
    <w:rsid w:val="00CA389A"/>
    <w:rsid w:val="00CA38EA"/>
    <w:rsid w:val="00CA3A21"/>
    <w:rsid w:val="00CA3B7B"/>
    <w:rsid w:val="00CA3E02"/>
    <w:rsid w:val="00CA3FD5"/>
    <w:rsid w:val="00CA45DA"/>
    <w:rsid w:val="00CA4642"/>
    <w:rsid w:val="00CA466F"/>
    <w:rsid w:val="00CA470F"/>
    <w:rsid w:val="00CA47B7"/>
    <w:rsid w:val="00CA4813"/>
    <w:rsid w:val="00CA4A8D"/>
    <w:rsid w:val="00CA4DE6"/>
    <w:rsid w:val="00CA52B2"/>
    <w:rsid w:val="00CA53FF"/>
    <w:rsid w:val="00CA55AB"/>
    <w:rsid w:val="00CA5827"/>
    <w:rsid w:val="00CA5A28"/>
    <w:rsid w:val="00CA5AC6"/>
    <w:rsid w:val="00CA5B19"/>
    <w:rsid w:val="00CA5BAE"/>
    <w:rsid w:val="00CA5D07"/>
    <w:rsid w:val="00CA610F"/>
    <w:rsid w:val="00CA6188"/>
    <w:rsid w:val="00CA6381"/>
    <w:rsid w:val="00CA647C"/>
    <w:rsid w:val="00CA6811"/>
    <w:rsid w:val="00CA6A90"/>
    <w:rsid w:val="00CA6B51"/>
    <w:rsid w:val="00CA6CC9"/>
    <w:rsid w:val="00CA6CE7"/>
    <w:rsid w:val="00CA727A"/>
    <w:rsid w:val="00CA7362"/>
    <w:rsid w:val="00CA75C1"/>
    <w:rsid w:val="00CA7726"/>
    <w:rsid w:val="00CA7B52"/>
    <w:rsid w:val="00CA7E95"/>
    <w:rsid w:val="00CB0155"/>
    <w:rsid w:val="00CB017E"/>
    <w:rsid w:val="00CB054D"/>
    <w:rsid w:val="00CB0620"/>
    <w:rsid w:val="00CB09BE"/>
    <w:rsid w:val="00CB0E4A"/>
    <w:rsid w:val="00CB16AF"/>
    <w:rsid w:val="00CB16E6"/>
    <w:rsid w:val="00CB1D74"/>
    <w:rsid w:val="00CB21E1"/>
    <w:rsid w:val="00CB22FA"/>
    <w:rsid w:val="00CB2570"/>
    <w:rsid w:val="00CB284D"/>
    <w:rsid w:val="00CB2E07"/>
    <w:rsid w:val="00CB30D2"/>
    <w:rsid w:val="00CB31F6"/>
    <w:rsid w:val="00CB3665"/>
    <w:rsid w:val="00CB39E3"/>
    <w:rsid w:val="00CB3E4E"/>
    <w:rsid w:val="00CB4AD3"/>
    <w:rsid w:val="00CB4B7D"/>
    <w:rsid w:val="00CB4DED"/>
    <w:rsid w:val="00CB4EB2"/>
    <w:rsid w:val="00CB5079"/>
    <w:rsid w:val="00CB535D"/>
    <w:rsid w:val="00CB55CA"/>
    <w:rsid w:val="00CB55D7"/>
    <w:rsid w:val="00CB57AE"/>
    <w:rsid w:val="00CB5875"/>
    <w:rsid w:val="00CB5C8A"/>
    <w:rsid w:val="00CB5CE9"/>
    <w:rsid w:val="00CB5FD8"/>
    <w:rsid w:val="00CB611F"/>
    <w:rsid w:val="00CB61D0"/>
    <w:rsid w:val="00CB642E"/>
    <w:rsid w:val="00CB6430"/>
    <w:rsid w:val="00CB644A"/>
    <w:rsid w:val="00CB656C"/>
    <w:rsid w:val="00CB6C4C"/>
    <w:rsid w:val="00CB6DEC"/>
    <w:rsid w:val="00CB6E0F"/>
    <w:rsid w:val="00CB6F4F"/>
    <w:rsid w:val="00CB703C"/>
    <w:rsid w:val="00CB7050"/>
    <w:rsid w:val="00CB738D"/>
    <w:rsid w:val="00CB7517"/>
    <w:rsid w:val="00CB7A59"/>
    <w:rsid w:val="00CB7C5F"/>
    <w:rsid w:val="00CC0084"/>
    <w:rsid w:val="00CC05A0"/>
    <w:rsid w:val="00CC07BE"/>
    <w:rsid w:val="00CC07F7"/>
    <w:rsid w:val="00CC0BD8"/>
    <w:rsid w:val="00CC0C06"/>
    <w:rsid w:val="00CC0C07"/>
    <w:rsid w:val="00CC0C7A"/>
    <w:rsid w:val="00CC0CA5"/>
    <w:rsid w:val="00CC0E1A"/>
    <w:rsid w:val="00CC1236"/>
    <w:rsid w:val="00CC1518"/>
    <w:rsid w:val="00CC17D2"/>
    <w:rsid w:val="00CC1B17"/>
    <w:rsid w:val="00CC1B8D"/>
    <w:rsid w:val="00CC1D50"/>
    <w:rsid w:val="00CC2267"/>
    <w:rsid w:val="00CC2D7B"/>
    <w:rsid w:val="00CC2E90"/>
    <w:rsid w:val="00CC30CD"/>
    <w:rsid w:val="00CC326F"/>
    <w:rsid w:val="00CC352A"/>
    <w:rsid w:val="00CC3752"/>
    <w:rsid w:val="00CC37DC"/>
    <w:rsid w:val="00CC38EB"/>
    <w:rsid w:val="00CC3952"/>
    <w:rsid w:val="00CC3C10"/>
    <w:rsid w:val="00CC3CAE"/>
    <w:rsid w:val="00CC3D26"/>
    <w:rsid w:val="00CC3E27"/>
    <w:rsid w:val="00CC4166"/>
    <w:rsid w:val="00CC421D"/>
    <w:rsid w:val="00CC431E"/>
    <w:rsid w:val="00CC4448"/>
    <w:rsid w:val="00CC4838"/>
    <w:rsid w:val="00CC4A5E"/>
    <w:rsid w:val="00CC4F54"/>
    <w:rsid w:val="00CC500B"/>
    <w:rsid w:val="00CC5086"/>
    <w:rsid w:val="00CC5128"/>
    <w:rsid w:val="00CC5458"/>
    <w:rsid w:val="00CC557F"/>
    <w:rsid w:val="00CC5901"/>
    <w:rsid w:val="00CC5D19"/>
    <w:rsid w:val="00CC5E90"/>
    <w:rsid w:val="00CC60D9"/>
    <w:rsid w:val="00CC63CB"/>
    <w:rsid w:val="00CC6542"/>
    <w:rsid w:val="00CC6559"/>
    <w:rsid w:val="00CC6751"/>
    <w:rsid w:val="00CC7593"/>
    <w:rsid w:val="00CC75A0"/>
    <w:rsid w:val="00CC789D"/>
    <w:rsid w:val="00CC7B08"/>
    <w:rsid w:val="00CC7B0E"/>
    <w:rsid w:val="00CC7DA0"/>
    <w:rsid w:val="00CC7F94"/>
    <w:rsid w:val="00CD0174"/>
    <w:rsid w:val="00CD04C1"/>
    <w:rsid w:val="00CD070B"/>
    <w:rsid w:val="00CD0B50"/>
    <w:rsid w:val="00CD0D66"/>
    <w:rsid w:val="00CD1493"/>
    <w:rsid w:val="00CD14D7"/>
    <w:rsid w:val="00CD14ED"/>
    <w:rsid w:val="00CD165B"/>
    <w:rsid w:val="00CD1829"/>
    <w:rsid w:val="00CD1856"/>
    <w:rsid w:val="00CD1B44"/>
    <w:rsid w:val="00CD1CF6"/>
    <w:rsid w:val="00CD2076"/>
    <w:rsid w:val="00CD209B"/>
    <w:rsid w:val="00CD21D2"/>
    <w:rsid w:val="00CD25ED"/>
    <w:rsid w:val="00CD268C"/>
    <w:rsid w:val="00CD2883"/>
    <w:rsid w:val="00CD2885"/>
    <w:rsid w:val="00CD2911"/>
    <w:rsid w:val="00CD29C6"/>
    <w:rsid w:val="00CD2E2F"/>
    <w:rsid w:val="00CD2E9E"/>
    <w:rsid w:val="00CD2FAF"/>
    <w:rsid w:val="00CD3005"/>
    <w:rsid w:val="00CD3020"/>
    <w:rsid w:val="00CD3710"/>
    <w:rsid w:val="00CD3714"/>
    <w:rsid w:val="00CD3A38"/>
    <w:rsid w:val="00CD3A47"/>
    <w:rsid w:val="00CD3AB5"/>
    <w:rsid w:val="00CD3D67"/>
    <w:rsid w:val="00CD3E44"/>
    <w:rsid w:val="00CD3E59"/>
    <w:rsid w:val="00CD3F19"/>
    <w:rsid w:val="00CD4208"/>
    <w:rsid w:val="00CD4819"/>
    <w:rsid w:val="00CD4A15"/>
    <w:rsid w:val="00CD4A59"/>
    <w:rsid w:val="00CD4DC4"/>
    <w:rsid w:val="00CD4F91"/>
    <w:rsid w:val="00CD508F"/>
    <w:rsid w:val="00CD50DB"/>
    <w:rsid w:val="00CD54C4"/>
    <w:rsid w:val="00CD5706"/>
    <w:rsid w:val="00CD5A37"/>
    <w:rsid w:val="00CD5AE4"/>
    <w:rsid w:val="00CD5D81"/>
    <w:rsid w:val="00CD635A"/>
    <w:rsid w:val="00CD6417"/>
    <w:rsid w:val="00CD6558"/>
    <w:rsid w:val="00CD65CB"/>
    <w:rsid w:val="00CD671E"/>
    <w:rsid w:val="00CD67FA"/>
    <w:rsid w:val="00CD6870"/>
    <w:rsid w:val="00CD6910"/>
    <w:rsid w:val="00CD6B0F"/>
    <w:rsid w:val="00CD6F19"/>
    <w:rsid w:val="00CD7143"/>
    <w:rsid w:val="00CD7800"/>
    <w:rsid w:val="00CD7859"/>
    <w:rsid w:val="00CD796A"/>
    <w:rsid w:val="00CD7ADD"/>
    <w:rsid w:val="00CD7C2E"/>
    <w:rsid w:val="00CE00D8"/>
    <w:rsid w:val="00CE01EA"/>
    <w:rsid w:val="00CE024A"/>
    <w:rsid w:val="00CE0BCD"/>
    <w:rsid w:val="00CE0C05"/>
    <w:rsid w:val="00CE0E3D"/>
    <w:rsid w:val="00CE0F4D"/>
    <w:rsid w:val="00CE112C"/>
    <w:rsid w:val="00CE1166"/>
    <w:rsid w:val="00CE1189"/>
    <w:rsid w:val="00CE12D4"/>
    <w:rsid w:val="00CE1320"/>
    <w:rsid w:val="00CE135B"/>
    <w:rsid w:val="00CE168D"/>
    <w:rsid w:val="00CE1D5E"/>
    <w:rsid w:val="00CE1DAB"/>
    <w:rsid w:val="00CE1EA4"/>
    <w:rsid w:val="00CE1F34"/>
    <w:rsid w:val="00CE1FC8"/>
    <w:rsid w:val="00CE214D"/>
    <w:rsid w:val="00CE22A1"/>
    <w:rsid w:val="00CE232A"/>
    <w:rsid w:val="00CE2366"/>
    <w:rsid w:val="00CE239F"/>
    <w:rsid w:val="00CE249F"/>
    <w:rsid w:val="00CE24F6"/>
    <w:rsid w:val="00CE26D8"/>
    <w:rsid w:val="00CE27A0"/>
    <w:rsid w:val="00CE28F9"/>
    <w:rsid w:val="00CE2AB0"/>
    <w:rsid w:val="00CE2BC4"/>
    <w:rsid w:val="00CE2CEF"/>
    <w:rsid w:val="00CE2F3B"/>
    <w:rsid w:val="00CE3047"/>
    <w:rsid w:val="00CE30E2"/>
    <w:rsid w:val="00CE36D8"/>
    <w:rsid w:val="00CE3703"/>
    <w:rsid w:val="00CE3A18"/>
    <w:rsid w:val="00CE3B19"/>
    <w:rsid w:val="00CE3C7D"/>
    <w:rsid w:val="00CE4050"/>
    <w:rsid w:val="00CE4199"/>
    <w:rsid w:val="00CE4383"/>
    <w:rsid w:val="00CE4463"/>
    <w:rsid w:val="00CE4613"/>
    <w:rsid w:val="00CE4912"/>
    <w:rsid w:val="00CE49A2"/>
    <w:rsid w:val="00CE4D75"/>
    <w:rsid w:val="00CE4D97"/>
    <w:rsid w:val="00CE5278"/>
    <w:rsid w:val="00CE5525"/>
    <w:rsid w:val="00CE5A4E"/>
    <w:rsid w:val="00CE5A68"/>
    <w:rsid w:val="00CE5AA3"/>
    <w:rsid w:val="00CE62D1"/>
    <w:rsid w:val="00CE6546"/>
    <w:rsid w:val="00CE6756"/>
    <w:rsid w:val="00CE6BC1"/>
    <w:rsid w:val="00CE6CF9"/>
    <w:rsid w:val="00CE6D34"/>
    <w:rsid w:val="00CE6D75"/>
    <w:rsid w:val="00CE6D78"/>
    <w:rsid w:val="00CE6F00"/>
    <w:rsid w:val="00CE6F45"/>
    <w:rsid w:val="00CE6FB5"/>
    <w:rsid w:val="00CE7360"/>
    <w:rsid w:val="00CE73AA"/>
    <w:rsid w:val="00CE748B"/>
    <w:rsid w:val="00CE7512"/>
    <w:rsid w:val="00CE79B4"/>
    <w:rsid w:val="00CE7BC1"/>
    <w:rsid w:val="00CE7F03"/>
    <w:rsid w:val="00CE7F1B"/>
    <w:rsid w:val="00CE7F72"/>
    <w:rsid w:val="00CF0041"/>
    <w:rsid w:val="00CF01EF"/>
    <w:rsid w:val="00CF07FD"/>
    <w:rsid w:val="00CF0980"/>
    <w:rsid w:val="00CF0AB3"/>
    <w:rsid w:val="00CF0C46"/>
    <w:rsid w:val="00CF0E97"/>
    <w:rsid w:val="00CF1435"/>
    <w:rsid w:val="00CF1509"/>
    <w:rsid w:val="00CF17DB"/>
    <w:rsid w:val="00CF1A7C"/>
    <w:rsid w:val="00CF1B46"/>
    <w:rsid w:val="00CF1CF0"/>
    <w:rsid w:val="00CF1DE3"/>
    <w:rsid w:val="00CF1E7C"/>
    <w:rsid w:val="00CF1F9D"/>
    <w:rsid w:val="00CF20BF"/>
    <w:rsid w:val="00CF2127"/>
    <w:rsid w:val="00CF212E"/>
    <w:rsid w:val="00CF22F0"/>
    <w:rsid w:val="00CF231E"/>
    <w:rsid w:val="00CF28D5"/>
    <w:rsid w:val="00CF2A7A"/>
    <w:rsid w:val="00CF2CA2"/>
    <w:rsid w:val="00CF2F1B"/>
    <w:rsid w:val="00CF2F7D"/>
    <w:rsid w:val="00CF33BD"/>
    <w:rsid w:val="00CF346D"/>
    <w:rsid w:val="00CF38DA"/>
    <w:rsid w:val="00CF3942"/>
    <w:rsid w:val="00CF40E6"/>
    <w:rsid w:val="00CF421C"/>
    <w:rsid w:val="00CF441E"/>
    <w:rsid w:val="00CF4633"/>
    <w:rsid w:val="00CF4657"/>
    <w:rsid w:val="00CF46C5"/>
    <w:rsid w:val="00CF4B9A"/>
    <w:rsid w:val="00CF4C99"/>
    <w:rsid w:val="00CF4CB3"/>
    <w:rsid w:val="00CF4D88"/>
    <w:rsid w:val="00CF5087"/>
    <w:rsid w:val="00CF5401"/>
    <w:rsid w:val="00CF55BD"/>
    <w:rsid w:val="00CF5635"/>
    <w:rsid w:val="00CF589E"/>
    <w:rsid w:val="00CF59C5"/>
    <w:rsid w:val="00CF5B63"/>
    <w:rsid w:val="00CF5C56"/>
    <w:rsid w:val="00CF5D07"/>
    <w:rsid w:val="00CF5D9A"/>
    <w:rsid w:val="00CF60AA"/>
    <w:rsid w:val="00CF62A4"/>
    <w:rsid w:val="00CF6522"/>
    <w:rsid w:val="00CF66F2"/>
    <w:rsid w:val="00CF6773"/>
    <w:rsid w:val="00CF6A39"/>
    <w:rsid w:val="00CF6A7E"/>
    <w:rsid w:val="00CF6C95"/>
    <w:rsid w:val="00CF6FAF"/>
    <w:rsid w:val="00CF7157"/>
    <w:rsid w:val="00CF729C"/>
    <w:rsid w:val="00CF778F"/>
    <w:rsid w:val="00CF7CC1"/>
    <w:rsid w:val="00D000ED"/>
    <w:rsid w:val="00D00253"/>
    <w:rsid w:val="00D002FC"/>
    <w:rsid w:val="00D00438"/>
    <w:rsid w:val="00D00640"/>
    <w:rsid w:val="00D0065F"/>
    <w:rsid w:val="00D006A5"/>
    <w:rsid w:val="00D00A43"/>
    <w:rsid w:val="00D00DEF"/>
    <w:rsid w:val="00D00EBD"/>
    <w:rsid w:val="00D01299"/>
    <w:rsid w:val="00D014CD"/>
    <w:rsid w:val="00D014E7"/>
    <w:rsid w:val="00D01B21"/>
    <w:rsid w:val="00D01BDA"/>
    <w:rsid w:val="00D01E67"/>
    <w:rsid w:val="00D024DA"/>
    <w:rsid w:val="00D02CC3"/>
    <w:rsid w:val="00D02F90"/>
    <w:rsid w:val="00D02FF2"/>
    <w:rsid w:val="00D0318A"/>
    <w:rsid w:val="00D03846"/>
    <w:rsid w:val="00D03996"/>
    <w:rsid w:val="00D039A1"/>
    <w:rsid w:val="00D03F46"/>
    <w:rsid w:val="00D04104"/>
    <w:rsid w:val="00D043EB"/>
    <w:rsid w:val="00D045BF"/>
    <w:rsid w:val="00D045D0"/>
    <w:rsid w:val="00D0492D"/>
    <w:rsid w:val="00D04D0B"/>
    <w:rsid w:val="00D04DB0"/>
    <w:rsid w:val="00D04DC4"/>
    <w:rsid w:val="00D04E7B"/>
    <w:rsid w:val="00D05904"/>
    <w:rsid w:val="00D05A44"/>
    <w:rsid w:val="00D05D46"/>
    <w:rsid w:val="00D05E45"/>
    <w:rsid w:val="00D0619F"/>
    <w:rsid w:val="00D06457"/>
    <w:rsid w:val="00D065AB"/>
    <w:rsid w:val="00D065F6"/>
    <w:rsid w:val="00D06AFA"/>
    <w:rsid w:val="00D06BB5"/>
    <w:rsid w:val="00D06CE7"/>
    <w:rsid w:val="00D06DC8"/>
    <w:rsid w:val="00D071ED"/>
    <w:rsid w:val="00D0756A"/>
    <w:rsid w:val="00D0765C"/>
    <w:rsid w:val="00D076AF"/>
    <w:rsid w:val="00D076DD"/>
    <w:rsid w:val="00D07851"/>
    <w:rsid w:val="00D07B77"/>
    <w:rsid w:val="00D07C0B"/>
    <w:rsid w:val="00D07D8E"/>
    <w:rsid w:val="00D07E6C"/>
    <w:rsid w:val="00D10506"/>
    <w:rsid w:val="00D10591"/>
    <w:rsid w:val="00D1073F"/>
    <w:rsid w:val="00D108FA"/>
    <w:rsid w:val="00D10911"/>
    <w:rsid w:val="00D10A09"/>
    <w:rsid w:val="00D10C7B"/>
    <w:rsid w:val="00D10DCE"/>
    <w:rsid w:val="00D11138"/>
    <w:rsid w:val="00D111A6"/>
    <w:rsid w:val="00D112E1"/>
    <w:rsid w:val="00D114E5"/>
    <w:rsid w:val="00D11658"/>
    <w:rsid w:val="00D1174C"/>
    <w:rsid w:val="00D119DF"/>
    <w:rsid w:val="00D11B38"/>
    <w:rsid w:val="00D11D3D"/>
    <w:rsid w:val="00D11E2B"/>
    <w:rsid w:val="00D11EB2"/>
    <w:rsid w:val="00D11F94"/>
    <w:rsid w:val="00D11FBF"/>
    <w:rsid w:val="00D1215C"/>
    <w:rsid w:val="00D1241E"/>
    <w:rsid w:val="00D124A8"/>
    <w:rsid w:val="00D12520"/>
    <w:rsid w:val="00D126E4"/>
    <w:rsid w:val="00D129DC"/>
    <w:rsid w:val="00D12D2F"/>
    <w:rsid w:val="00D12F97"/>
    <w:rsid w:val="00D139C5"/>
    <w:rsid w:val="00D13BC1"/>
    <w:rsid w:val="00D13FAE"/>
    <w:rsid w:val="00D142B3"/>
    <w:rsid w:val="00D143B4"/>
    <w:rsid w:val="00D14CC0"/>
    <w:rsid w:val="00D14D05"/>
    <w:rsid w:val="00D15526"/>
    <w:rsid w:val="00D15580"/>
    <w:rsid w:val="00D15796"/>
    <w:rsid w:val="00D15C86"/>
    <w:rsid w:val="00D15D68"/>
    <w:rsid w:val="00D15DC5"/>
    <w:rsid w:val="00D15E24"/>
    <w:rsid w:val="00D1646C"/>
    <w:rsid w:val="00D166AD"/>
    <w:rsid w:val="00D166CA"/>
    <w:rsid w:val="00D1691E"/>
    <w:rsid w:val="00D16993"/>
    <w:rsid w:val="00D16DBD"/>
    <w:rsid w:val="00D17000"/>
    <w:rsid w:val="00D17253"/>
    <w:rsid w:val="00D178EF"/>
    <w:rsid w:val="00D17BC0"/>
    <w:rsid w:val="00D201EE"/>
    <w:rsid w:val="00D2025C"/>
    <w:rsid w:val="00D20548"/>
    <w:rsid w:val="00D205EF"/>
    <w:rsid w:val="00D2062A"/>
    <w:rsid w:val="00D20677"/>
    <w:rsid w:val="00D206BF"/>
    <w:rsid w:val="00D20812"/>
    <w:rsid w:val="00D20A7F"/>
    <w:rsid w:val="00D20F07"/>
    <w:rsid w:val="00D21005"/>
    <w:rsid w:val="00D21191"/>
    <w:rsid w:val="00D211CC"/>
    <w:rsid w:val="00D21494"/>
    <w:rsid w:val="00D218C5"/>
    <w:rsid w:val="00D21B18"/>
    <w:rsid w:val="00D21CC6"/>
    <w:rsid w:val="00D2239F"/>
    <w:rsid w:val="00D22E06"/>
    <w:rsid w:val="00D23081"/>
    <w:rsid w:val="00D23174"/>
    <w:rsid w:val="00D231A8"/>
    <w:rsid w:val="00D2380A"/>
    <w:rsid w:val="00D23828"/>
    <w:rsid w:val="00D23AC7"/>
    <w:rsid w:val="00D23AEF"/>
    <w:rsid w:val="00D23D88"/>
    <w:rsid w:val="00D23E03"/>
    <w:rsid w:val="00D23FFC"/>
    <w:rsid w:val="00D2425A"/>
    <w:rsid w:val="00D24518"/>
    <w:rsid w:val="00D245E5"/>
    <w:rsid w:val="00D245F8"/>
    <w:rsid w:val="00D2499D"/>
    <w:rsid w:val="00D24B30"/>
    <w:rsid w:val="00D24F7D"/>
    <w:rsid w:val="00D25547"/>
    <w:rsid w:val="00D258A3"/>
    <w:rsid w:val="00D25BC3"/>
    <w:rsid w:val="00D25D9C"/>
    <w:rsid w:val="00D25F7E"/>
    <w:rsid w:val="00D263DE"/>
    <w:rsid w:val="00D2656A"/>
    <w:rsid w:val="00D26B7E"/>
    <w:rsid w:val="00D26BCE"/>
    <w:rsid w:val="00D26DE2"/>
    <w:rsid w:val="00D272C0"/>
    <w:rsid w:val="00D27349"/>
    <w:rsid w:val="00D27487"/>
    <w:rsid w:val="00D27856"/>
    <w:rsid w:val="00D27A3E"/>
    <w:rsid w:val="00D27E30"/>
    <w:rsid w:val="00D27F56"/>
    <w:rsid w:val="00D304B8"/>
    <w:rsid w:val="00D30691"/>
    <w:rsid w:val="00D30AD4"/>
    <w:rsid w:val="00D30E49"/>
    <w:rsid w:val="00D31641"/>
    <w:rsid w:val="00D31766"/>
    <w:rsid w:val="00D3177C"/>
    <w:rsid w:val="00D31EC6"/>
    <w:rsid w:val="00D31EED"/>
    <w:rsid w:val="00D31FF1"/>
    <w:rsid w:val="00D3223A"/>
    <w:rsid w:val="00D322B5"/>
    <w:rsid w:val="00D32813"/>
    <w:rsid w:val="00D3293A"/>
    <w:rsid w:val="00D32980"/>
    <w:rsid w:val="00D32BD9"/>
    <w:rsid w:val="00D32C02"/>
    <w:rsid w:val="00D32CE2"/>
    <w:rsid w:val="00D32D82"/>
    <w:rsid w:val="00D32EF8"/>
    <w:rsid w:val="00D33148"/>
    <w:rsid w:val="00D335E4"/>
    <w:rsid w:val="00D3374D"/>
    <w:rsid w:val="00D33A87"/>
    <w:rsid w:val="00D33AC4"/>
    <w:rsid w:val="00D33B5F"/>
    <w:rsid w:val="00D340EC"/>
    <w:rsid w:val="00D34234"/>
    <w:rsid w:val="00D34327"/>
    <w:rsid w:val="00D34572"/>
    <w:rsid w:val="00D34606"/>
    <w:rsid w:val="00D34815"/>
    <w:rsid w:val="00D350E3"/>
    <w:rsid w:val="00D35354"/>
    <w:rsid w:val="00D35E88"/>
    <w:rsid w:val="00D36082"/>
    <w:rsid w:val="00D36114"/>
    <w:rsid w:val="00D3620C"/>
    <w:rsid w:val="00D3620E"/>
    <w:rsid w:val="00D36627"/>
    <w:rsid w:val="00D367CE"/>
    <w:rsid w:val="00D3699A"/>
    <w:rsid w:val="00D36BD8"/>
    <w:rsid w:val="00D370A6"/>
    <w:rsid w:val="00D37287"/>
    <w:rsid w:val="00D3752D"/>
    <w:rsid w:val="00D37912"/>
    <w:rsid w:val="00D37C29"/>
    <w:rsid w:val="00D4039B"/>
    <w:rsid w:val="00D404BF"/>
    <w:rsid w:val="00D4056D"/>
    <w:rsid w:val="00D40BC5"/>
    <w:rsid w:val="00D40D1D"/>
    <w:rsid w:val="00D40DF7"/>
    <w:rsid w:val="00D40E96"/>
    <w:rsid w:val="00D4142F"/>
    <w:rsid w:val="00D4145A"/>
    <w:rsid w:val="00D41635"/>
    <w:rsid w:val="00D41693"/>
    <w:rsid w:val="00D41B5E"/>
    <w:rsid w:val="00D41B99"/>
    <w:rsid w:val="00D41F4C"/>
    <w:rsid w:val="00D421DE"/>
    <w:rsid w:val="00D421FC"/>
    <w:rsid w:val="00D42325"/>
    <w:rsid w:val="00D424A8"/>
    <w:rsid w:val="00D429C2"/>
    <w:rsid w:val="00D42A8A"/>
    <w:rsid w:val="00D43194"/>
    <w:rsid w:val="00D431A7"/>
    <w:rsid w:val="00D435B1"/>
    <w:rsid w:val="00D4366A"/>
    <w:rsid w:val="00D4367E"/>
    <w:rsid w:val="00D436DA"/>
    <w:rsid w:val="00D438FA"/>
    <w:rsid w:val="00D43928"/>
    <w:rsid w:val="00D439FA"/>
    <w:rsid w:val="00D43A3A"/>
    <w:rsid w:val="00D43B73"/>
    <w:rsid w:val="00D43BBF"/>
    <w:rsid w:val="00D43D1F"/>
    <w:rsid w:val="00D43DCF"/>
    <w:rsid w:val="00D44280"/>
    <w:rsid w:val="00D44330"/>
    <w:rsid w:val="00D44440"/>
    <w:rsid w:val="00D4495B"/>
    <w:rsid w:val="00D44A0E"/>
    <w:rsid w:val="00D44E13"/>
    <w:rsid w:val="00D4521D"/>
    <w:rsid w:val="00D4539F"/>
    <w:rsid w:val="00D45656"/>
    <w:rsid w:val="00D4578B"/>
    <w:rsid w:val="00D457A6"/>
    <w:rsid w:val="00D458F4"/>
    <w:rsid w:val="00D459E6"/>
    <w:rsid w:val="00D45B64"/>
    <w:rsid w:val="00D45BF1"/>
    <w:rsid w:val="00D45F3B"/>
    <w:rsid w:val="00D46038"/>
    <w:rsid w:val="00D46261"/>
    <w:rsid w:val="00D4628C"/>
    <w:rsid w:val="00D4630F"/>
    <w:rsid w:val="00D46909"/>
    <w:rsid w:val="00D46A5D"/>
    <w:rsid w:val="00D46BA1"/>
    <w:rsid w:val="00D46D82"/>
    <w:rsid w:val="00D46F32"/>
    <w:rsid w:val="00D4715D"/>
    <w:rsid w:val="00D47225"/>
    <w:rsid w:val="00D4798F"/>
    <w:rsid w:val="00D47C14"/>
    <w:rsid w:val="00D47D0C"/>
    <w:rsid w:val="00D47F81"/>
    <w:rsid w:val="00D50625"/>
    <w:rsid w:val="00D508B4"/>
    <w:rsid w:val="00D508B6"/>
    <w:rsid w:val="00D50A99"/>
    <w:rsid w:val="00D50EC4"/>
    <w:rsid w:val="00D50FAC"/>
    <w:rsid w:val="00D5104A"/>
    <w:rsid w:val="00D5106B"/>
    <w:rsid w:val="00D510FA"/>
    <w:rsid w:val="00D51151"/>
    <w:rsid w:val="00D51240"/>
    <w:rsid w:val="00D51395"/>
    <w:rsid w:val="00D5154E"/>
    <w:rsid w:val="00D5169F"/>
    <w:rsid w:val="00D51795"/>
    <w:rsid w:val="00D5188E"/>
    <w:rsid w:val="00D51A40"/>
    <w:rsid w:val="00D52A46"/>
    <w:rsid w:val="00D52AA9"/>
    <w:rsid w:val="00D52B91"/>
    <w:rsid w:val="00D52CFF"/>
    <w:rsid w:val="00D52D14"/>
    <w:rsid w:val="00D52D5F"/>
    <w:rsid w:val="00D52E2D"/>
    <w:rsid w:val="00D53204"/>
    <w:rsid w:val="00D5321F"/>
    <w:rsid w:val="00D533D7"/>
    <w:rsid w:val="00D535B3"/>
    <w:rsid w:val="00D53969"/>
    <w:rsid w:val="00D53DB8"/>
    <w:rsid w:val="00D53FD8"/>
    <w:rsid w:val="00D54241"/>
    <w:rsid w:val="00D5452F"/>
    <w:rsid w:val="00D54565"/>
    <w:rsid w:val="00D54865"/>
    <w:rsid w:val="00D54994"/>
    <w:rsid w:val="00D54AF9"/>
    <w:rsid w:val="00D54D97"/>
    <w:rsid w:val="00D55031"/>
    <w:rsid w:val="00D552A5"/>
    <w:rsid w:val="00D559C4"/>
    <w:rsid w:val="00D55AF7"/>
    <w:rsid w:val="00D55C02"/>
    <w:rsid w:val="00D55D73"/>
    <w:rsid w:val="00D5607D"/>
    <w:rsid w:val="00D560BD"/>
    <w:rsid w:val="00D56568"/>
    <w:rsid w:val="00D5667B"/>
    <w:rsid w:val="00D5667D"/>
    <w:rsid w:val="00D567E2"/>
    <w:rsid w:val="00D56991"/>
    <w:rsid w:val="00D56A05"/>
    <w:rsid w:val="00D56E8E"/>
    <w:rsid w:val="00D56E93"/>
    <w:rsid w:val="00D573EB"/>
    <w:rsid w:val="00D57588"/>
    <w:rsid w:val="00D57B1F"/>
    <w:rsid w:val="00D57BE5"/>
    <w:rsid w:val="00D57C60"/>
    <w:rsid w:val="00D603A1"/>
    <w:rsid w:val="00D60531"/>
    <w:rsid w:val="00D6069B"/>
    <w:rsid w:val="00D60BD2"/>
    <w:rsid w:val="00D60DD0"/>
    <w:rsid w:val="00D60DE2"/>
    <w:rsid w:val="00D60EB6"/>
    <w:rsid w:val="00D60F50"/>
    <w:rsid w:val="00D6128D"/>
    <w:rsid w:val="00D615CF"/>
    <w:rsid w:val="00D617CA"/>
    <w:rsid w:val="00D618CB"/>
    <w:rsid w:val="00D61F08"/>
    <w:rsid w:val="00D61FCC"/>
    <w:rsid w:val="00D62295"/>
    <w:rsid w:val="00D6239D"/>
    <w:rsid w:val="00D625E7"/>
    <w:rsid w:val="00D6278A"/>
    <w:rsid w:val="00D62BA0"/>
    <w:rsid w:val="00D62BE7"/>
    <w:rsid w:val="00D62E0D"/>
    <w:rsid w:val="00D62E86"/>
    <w:rsid w:val="00D631F8"/>
    <w:rsid w:val="00D63593"/>
    <w:rsid w:val="00D636D6"/>
    <w:rsid w:val="00D63774"/>
    <w:rsid w:val="00D63B7A"/>
    <w:rsid w:val="00D63C7F"/>
    <w:rsid w:val="00D63E01"/>
    <w:rsid w:val="00D6400E"/>
    <w:rsid w:val="00D64036"/>
    <w:rsid w:val="00D64334"/>
    <w:rsid w:val="00D6446B"/>
    <w:rsid w:val="00D64657"/>
    <w:rsid w:val="00D6496C"/>
    <w:rsid w:val="00D649F2"/>
    <w:rsid w:val="00D64A71"/>
    <w:rsid w:val="00D64A8A"/>
    <w:rsid w:val="00D64AB7"/>
    <w:rsid w:val="00D64B75"/>
    <w:rsid w:val="00D64C2B"/>
    <w:rsid w:val="00D64CE3"/>
    <w:rsid w:val="00D64EB6"/>
    <w:rsid w:val="00D64F06"/>
    <w:rsid w:val="00D64F0B"/>
    <w:rsid w:val="00D64FC5"/>
    <w:rsid w:val="00D652AF"/>
    <w:rsid w:val="00D655D2"/>
    <w:rsid w:val="00D6578C"/>
    <w:rsid w:val="00D65BA2"/>
    <w:rsid w:val="00D65C55"/>
    <w:rsid w:val="00D65C75"/>
    <w:rsid w:val="00D66212"/>
    <w:rsid w:val="00D66538"/>
    <w:rsid w:val="00D6655C"/>
    <w:rsid w:val="00D66CA4"/>
    <w:rsid w:val="00D66E56"/>
    <w:rsid w:val="00D671D6"/>
    <w:rsid w:val="00D678A8"/>
    <w:rsid w:val="00D678AB"/>
    <w:rsid w:val="00D678ED"/>
    <w:rsid w:val="00D679DB"/>
    <w:rsid w:val="00D679FF"/>
    <w:rsid w:val="00D67C58"/>
    <w:rsid w:val="00D67E8D"/>
    <w:rsid w:val="00D67F5D"/>
    <w:rsid w:val="00D702E9"/>
    <w:rsid w:val="00D704B0"/>
    <w:rsid w:val="00D706F4"/>
    <w:rsid w:val="00D70821"/>
    <w:rsid w:val="00D7095F"/>
    <w:rsid w:val="00D70D50"/>
    <w:rsid w:val="00D70D52"/>
    <w:rsid w:val="00D70DA9"/>
    <w:rsid w:val="00D70E7F"/>
    <w:rsid w:val="00D70ED6"/>
    <w:rsid w:val="00D7110A"/>
    <w:rsid w:val="00D7114E"/>
    <w:rsid w:val="00D711AD"/>
    <w:rsid w:val="00D71245"/>
    <w:rsid w:val="00D713EB"/>
    <w:rsid w:val="00D71770"/>
    <w:rsid w:val="00D71814"/>
    <w:rsid w:val="00D71F17"/>
    <w:rsid w:val="00D72280"/>
    <w:rsid w:val="00D72473"/>
    <w:rsid w:val="00D726FB"/>
    <w:rsid w:val="00D727BB"/>
    <w:rsid w:val="00D72A96"/>
    <w:rsid w:val="00D72C99"/>
    <w:rsid w:val="00D72D6D"/>
    <w:rsid w:val="00D72E4A"/>
    <w:rsid w:val="00D72E94"/>
    <w:rsid w:val="00D72EA5"/>
    <w:rsid w:val="00D72EDC"/>
    <w:rsid w:val="00D73020"/>
    <w:rsid w:val="00D73023"/>
    <w:rsid w:val="00D731C3"/>
    <w:rsid w:val="00D733A8"/>
    <w:rsid w:val="00D734FD"/>
    <w:rsid w:val="00D73A0D"/>
    <w:rsid w:val="00D73B1C"/>
    <w:rsid w:val="00D73B4B"/>
    <w:rsid w:val="00D73B83"/>
    <w:rsid w:val="00D73C0A"/>
    <w:rsid w:val="00D73CDE"/>
    <w:rsid w:val="00D73E54"/>
    <w:rsid w:val="00D73F0E"/>
    <w:rsid w:val="00D743A7"/>
    <w:rsid w:val="00D74503"/>
    <w:rsid w:val="00D74630"/>
    <w:rsid w:val="00D74886"/>
    <w:rsid w:val="00D74922"/>
    <w:rsid w:val="00D74BB6"/>
    <w:rsid w:val="00D74D7B"/>
    <w:rsid w:val="00D74E90"/>
    <w:rsid w:val="00D75030"/>
    <w:rsid w:val="00D75345"/>
    <w:rsid w:val="00D75A55"/>
    <w:rsid w:val="00D75AFC"/>
    <w:rsid w:val="00D75B31"/>
    <w:rsid w:val="00D75E87"/>
    <w:rsid w:val="00D75FF2"/>
    <w:rsid w:val="00D76407"/>
    <w:rsid w:val="00D76812"/>
    <w:rsid w:val="00D76CFB"/>
    <w:rsid w:val="00D76F3B"/>
    <w:rsid w:val="00D770CB"/>
    <w:rsid w:val="00D77209"/>
    <w:rsid w:val="00D77250"/>
    <w:rsid w:val="00D77419"/>
    <w:rsid w:val="00D7745E"/>
    <w:rsid w:val="00D77571"/>
    <w:rsid w:val="00D77581"/>
    <w:rsid w:val="00D7779B"/>
    <w:rsid w:val="00D77946"/>
    <w:rsid w:val="00D8070D"/>
    <w:rsid w:val="00D8089C"/>
    <w:rsid w:val="00D80A37"/>
    <w:rsid w:val="00D80A90"/>
    <w:rsid w:val="00D80DB4"/>
    <w:rsid w:val="00D8113D"/>
    <w:rsid w:val="00D81141"/>
    <w:rsid w:val="00D813D3"/>
    <w:rsid w:val="00D8185A"/>
    <w:rsid w:val="00D819B5"/>
    <w:rsid w:val="00D81AB6"/>
    <w:rsid w:val="00D81D21"/>
    <w:rsid w:val="00D81DC3"/>
    <w:rsid w:val="00D82037"/>
    <w:rsid w:val="00D820A6"/>
    <w:rsid w:val="00D82530"/>
    <w:rsid w:val="00D826E7"/>
    <w:rsid w:val="00D8296B"/>
    <w:rsid w:val="00D82BA7"/>
    <w:rsid w:val="00D82F5F"/>
    <w:rsid w:val="00D83009"/>
    <w:rsid w:val="00D8339C"/>
    <w:rsid w:val="00D8368D"/>
    <w:rsid w:val="00D83B80"/>
    <w:rsid w:val="00D83EFB"/>
    <w:rsid w:val="00D84299"/>
    <w:rsid w:val="00D8443F"/>
    <w:rsid w:val="00D8463B"/>
    <w:rsid w:val="00D848CC"/>
    <w:rsid w:val="00D84A7C"/>
    <w:rsid w:val="00D84AE1"/>
    <w:rsid w:val="00D85055"/>
    <w:rsid w:val="00D85645"/>
    <w:rsid w:val="00D85B66"/>
    <w:rsid w:val="00D85C31"/>
    <w:rsid w:val="00D865CE"/>
    <w:rsid w:val="00D869A5"/>
    <w:rsid w:val="00D86E6A"/>
    <w:rsid w:val="00D870CD"/>
    <w:rsid w:val="00D87454"/>
    <w:rsid w:val="00D875C3"/>
    <w:rsid w:val="00D876D4"/>
    <w:rsid w:val="00D87977"/>
    <w:rsid w:val="00D87D2E"/>
    <w:rsid w:val="00D87E8F"/>
    <w:rsid w:val="00D90107"/>
    <w:rsid w:val="00D9013F"/>
    <w:rsid w:val="00D90187"/>
    <w:rsid w:val="00D901A6"/>
    <w:rsid w:val="00D90284"/>
    <w:rsid w:val="00D905A1"/>
    <w:rsid w:val="00D906C5"/>
    <w:rsid w:val="00D908F4"/>
    <w:rsid w:val="00D909FD"/>
    <w:rsid w:val="00D90AA4"/>
    <w:rsid w:val="00D90B37"/>
    <w:rsid w:val="00D90C3C"/>
    <w:rsid w:val="00D90D49"/>
    <w:rsid w:val="00D90DB9"/>
    <w:rsid w:val="00D90E51"/>
    <w:rsid w:val="00D90FD2"/>
    <w:rsid w:val="00D911A6"/>
    <w:rsid w:val="00D911C8"/>
    <w:rsid w:val="00D914D3"/>
    <w:rsid w:val="00D917D8"/>
    <w:rsid w:val="00D919E5"/>
    <w:rsid w:val="00D91C65"/>
    <w:rsid w:val="00D91F08"/>
    <w:rsid w:val="00D92196"/>
    <w:rsid w:val="00D921AF"/>
    <w:rsid w:val="00D92319"/>
    <w:rsid w:val="00D92688"/>
    <w:rsid w:val="00D9286A"/>
    <w:rsid w:val="00D9324E"/>
    <w:rsid w:val="00D93355"/>
    <w:rsid w:val="00D9340A"/>
    <w:rsid w:val="00D93790"/>
    <w:rsid w:val="00D93D84"/>
    <w:rsid w:val="00D93DA0"/>
    <w:rsid w:val="00D942EE"/>
    <w:rsid w:val="00D94501"/>
    <w:rsid w:val="00D94519"/>
    <w:rsid w:val="00D94619"/>
    <w:rsid w:val="00D94645"/>
    <w:rsid w:val="00D94BBA"/>
    <w:rsid w:val="00D94C2A"/>
    <w:rsid w:val="00D94E3B"/>
    <w:rsid w:val="00D950A3"/>
    <w:rsid w:val="00D950C3"/>
    <w:rsid w:val="00D95407"/>
    <w:rsid w:val="00D95537"/>
    <w:rsid w:val="00D95840"/>
    <w:rsid w:val="00D95A15"/>
    <w:rsid w:val="00D95A73"/>
    <w:rsid w:val="00D95F0F"/>
    <w:rsid w:val="00D95F56"/>
    <w:rsid w:val="00D96015"/>
    <w:rsid w:val="00D9603E"/>
    <w:rsid w:val="00D96206"/>
    <w:rsid w:val="00D9641C"/>
    <w:rsid w:val="00D964B3"/>
    <w:rsid w:val="00D96501"/>
    <w:rsid w:val="00D96691"/>
    <w:rsid w:val="00D96721"/>
    <w:rsid w:val="00D96762"/>
    <w:rsid w:val="00D96930"/>
    <w:rsid w:val="00D96AC6"/>
    <w:rsid w:val="00D96B60"/>
    <w:rsid w:val="00D96D89"/>
    <w:rsid w:val="00D97477"/>
    <w:rsid w:val="00D974A9"/>
    <w:rsid w:val="00D97547"/>
    <w:rsid w:val="00D97585"/>
    <w:rsid w:val="00D976E5"/>
    <w:rsid w:val="00D977DC"/>
    <w:rsid w:val="00DA017F"/>
    <w:rsid w:val="00DA0C1A"/>
    <w:rsid w:val="00DA0CC9"/>
    <w:rsid w:val="00DA0DB2"/>
    <w:rsid w:val="00DA12DE"/>
    <w:rsid w:val="00DA133D"/>
    <w:rsid w:val="00DA16EB"/>
    <w:rsid w:val="00DA1C09"/>
    <w:rsid w:val="00DA1E28"/>
    <w:rsid w:val="00DA201F"/>
    <w:rsid w:val="00DA21E8"/>
    <w:rsid w:val="00DA2274"/>
    <w:rsid w:val="00DA27D7"/>
    <w:rsid w:val="00DA29D2"/>
    <w:rsid w:val="00DA29F2"/>
    <w:rsid w:val="00DA2D7C"/>
    <w:rsid w:val="00DA3104"/>
    <w:rsid w:val="00DA3156"/>
    <w:rsid w:val="00DA3181"/>
    <w:rsid w:val="00DA3277"/>
    <w:rsid w:val="00DA3368"/>
    <w:rsid w:val="00DA33B2"/>
    <w:rsid w:val="00DA33F9"/>
    <w:rsid w:val="00DA3538"/>
    <w:rsid w:val="00DA372A"/>
    <w:rsid w:val="00DA3934"/>
    <w:rsid w:val="00DA3983"/>
    <w:rsid w:val="00DA3B93"/>
    <w:rsid w:val="00DA3E25"/>
    <w:rsid w:val="00DA3F20"/>
    <w:rsid w:val="00DA3FF1"/>
    <w:rsid w:val="00DA4078"/>
    <w:rsid w:val="00DA426A"/>
    <w:rsid w:val="00DA43C9"/>
    <w:rsid w:val="00DA44AD"/>
    <w:rsid w:val="00DA476F"/>
    <w:rsid w:val="00DA4EA1"/>
    <w:rsid w:val="00DA501D"/>
    <w:rsid w:val="00DA579D"/>
    <w:rsid w:val="00DA58AC"/>
    <w:rsid w:val="00DA58B7"/>
    <w:rsid w:val="00DA6190"/>
    <w:rsid w:val="00DA67C8"/>
    <w:rsid w:val="00DA67E5"/>
    <w:rsid w:val="00DA6A51"/>
    <w:rsid w:val="00DA6B8A"/>
    <w:rsid w:val="00DA6BAE"/>
    <w:rsid w:val="00DA6CF4"/>
    <w:rsid w:val="00DA6E43"/>
    <w:rsid w:val="00DA71DB"/>
    <w:rsid w:val="00DA71F3"/>
    <w:rsid w:val="00DA7475"/>
    <w:rsid w:val="00DA756D"/>
    <w:rsid w:val="00DA7717"/>
    <w:rsid w:val="00DA7CA0"/>
    <w:rsid w:val="00DA7E5E"/>
    <w:rsid w:val="00DA7E73"/>
    <w:rsid w:val="00DA7EB4"/>
    <w:rsid w:val="00DA7F58"/>
    <w:rsid w:val="00DB0006"/>
    <w:rsid w:val="00DB001A"/>
    <w:rsid w:val="00DB012D"/>
    <w:rsid w:val="00DB0142"/>
    <w:rsid w:val="00DB0723"/>
    <w:rsid w:val="00DB0EDD"/>
    <w:rsid w:val="00DB0EFD"/>
    <w:rsid w:val="00DB0F65"/>
    <w:rsid w:val="00DB1081"/>
    <w:rsid w:val="00DB13BE"/>
    <w:rsid w:val="00DB17F9"/>
    <w:rsid w:val="00DB1870"/>
    <w:rsid w:val="00DB1924"/>
    <w:rsid w:val="00DB1936"/>
    <w:rsid w:val="00DB1A47"/>
    <w:rsid w:val="00DB1BA5"/>
    <w:rsid w:val="00DB1EB9"/>
    <w:rsid w:val="00DB2231"/>
    <w:rsid w:val="00DB2871"/>
    <w:rsid w:val="00DB2B11"/>
    <w:rsid w:val="00DB30AF"/>
    <w:rsid w:val="00DB32F3"/>
    <w:rsid w:val="00DB342C"/>
    <w:rsid w:val="00DB35AB"/>
    <w:rsid w:val="00DB35EC"/>
    <w:rsid w:val="00DB3735"/>
    <w:rsid w:val="00DB3861"/>
    <w:rsid w:val="00DB3BD7"/>
    <w:rsid w:val="00DB3C33"/>
    <w:rsid w:val="00DB3E92"/>
    <w:rsid w:val="00DB3F9F"/>
    <w:rsid w:val="00DB44DA"/>
    <w:rsid w:val="00DB4C11"/>
    <w:rsid w:val="00DB4DC5"/>
    <w:rsid w:val="00DB4F99"/>
    <w:rsid w:val="00DB5521"/>
    <w:rsid w:val="00DB5729"/>
    <w:rsid w:val="00DB5911"/>
    <w:rsid w:val="00DB5DDC"/>
    <w:rsid w:val="00DB64D0"/>
    <w:rsid w:val="00DB651E"/>
    <w:rsid w:val="00DB689A"/>
    <w:rsid w:val="00DB6AB8"/>
    <w:rsid w:val="00DB6B8E"/>
    <w:rsid w:val="00DB6EB2"/>
    <w:rsid w:val="00DB6EEF"/>
    <w:rsid w:val="00DB7226"/>
    <w:rsid w:val="00DB72C9"/>
    <w:rsid w:val="00DB73A5"/>
    <w:rsid w:val="00DB764F"/>
    <w:rsid w:val="00DB78B3"/>
    <w:rsid w:val="00DB7CC3"/>
    <w:rsid w:val="00DB7E5D"/>
    <w:rsid w:val="00DB7FBA"/>
    <w:rsid w:val="00DC0116"/>
    <w:rsid w:val="00DC08EA"/>
    <w:rsid w:val="00DC0B34"/>
    <w:rsid w:val="00DC0D5A"/>
    <w:rsid w:val="00DC0E0C"/>
    <w:rsid w:val="00DC0EC2"/>
    <w:rsid w:val="00DC1305"/>
    <w:rsid w:val="00DC1594"/>
    <w:rsid w:val="00DC15C4"/>
    <w:rsid w:val="00DC192E"/>
    <w:rsid w:val="00DC1948"/>
    <w:rsid w:val="00DC1AED"/>
    <w:rsid w:val="00DC1CA1"/>
    <w:rsid w:val="00DC1E45"/>
    <w:rsid w:val="00DC21B4"/>
    <w:rsid w:val="00DC2295"/>
    <w:rsid w:val="00DC234E"/>
    <w:rsid w:val="00DC281E"/>
    <w:rsid w:val="00DC2A3A"/>
    <w:rsid w:val="00DC2E65"/>
    <w:rsid w:val="00DC2F53"/>
    <w:rsid w:val="00DC300B"/>
    <w:rsid w:val="00DC37CD"/>
    <w:rsid w:val="00DC3802"/>
    <w:rsid w:val="00DC397D"/>
    <w:rsid w:val="00DC3C10"/>
    <w:rsid w:val="00DC3D09"/>
    <w:rsid w:val="00DC3EAF"/>
    <w:rsid w:val="00DC4080"/>
    <w:rsid w:val="00DC409E"/>
    <w:rsid w:val="00DC4354"/>
    <w:rsid w:val="00DC46E6"/>
    <w:rsid w:val="00DC4968"/>
    <w:rsid w:val="00DC4D1B"/>
    <w:rsid w:val="00DC50F0"/>
    <w:rsid w:val="00DC564B"/>
    <w:rsid w:val="00DC5B28"/>
    <w:rsid w:val="00DC5D6A"/>
    <w:rsid w:val="00DC5E55"/>
    <w:rsid w:val="00DC5E65"/>
    <w:rsid w:val="00DC612D"/>
    <w:rsid w:val="00DC615A"/>
    <w:rsid w:val="00DC651E"/>
    <w:rsid w:val="00DC653B"/>
    <w:rsid w:val="00DC68D0"/>
    <w:rsid w:val="00DC695A"/>
    <w:rsid w:val="00DC6B0A"/>
    <w:rsid w:val="00DC6E10"/>
    <w:rsid w:val="00DC7255"/>
    <w:rsid w:val="00DC72D2"/>
    <w:rsid w:val="00DC7CB7"/>
    <w:rsid w:val="00DC7E19"/>
    <w:rsid w:val="00DD0515"/>
    <w:rsid w:val="00DD054A"/>
    <w:rsid w:val="00DD0551"/>
    <w:rsid w:val="00DD055D"/>
    <w:rsid w:val="00DD0615"/>
    <w:rsid w:val="00DD089D"/>
    <w:rsid w:val="00DD0ABE"/>
    <w:rsid w:val="00DD0B96"/>
    <w:rsid w:val="00DD0F2F"/>
    <w:rsid w:val="00DD1099"/>
    <w:rsid w:val="00DD159A"/>
    <w:rsid w:val="00DD174D"/>
    <w:rsid w:val="00DD1877"/>
    <w:rsid w:val="00DD1912"/>
    <w:rsid w:val="00DD197B"/>
    <w:rsid w:val="00DD19F9"/>
    <w:rsid w:val="00DD1A3A"/>
    <w:rsid w:val="00DD1E35"/>
    <w:rsid w:val="00DD2227"/>
    <w:rsid w:val="00DD23CD"/>
    <w:rsid w:val="00DD291E"/>
    <w:rsid w:val="00DD2B7F"/>
    <w:rsid w:val="00DD2E07"/>
    <w:rsid w:val="00DD2E74"/>
    <w:rsid w:val="00DD3089"/>
    <w:rsid w:val="00DD3180"/>
    <w:rsid w:val="00DD336F"/>
    <w:rsid w:val="00DD3598"/>
    <w:rsid w:val="00DD39A4"/>
    <w:rsid w:val="00DD3A8B"/>
    <w:rsid w:val="00DD3BA5"/>
    <w:rsid w:val="00DD3BC7"/>
    <w:rsid w:val="00DD3D73"/>
    <w:rsid w:val="00DD3DAB"/>
    <w:rsid w:val="00DD3DB2"/>
    <w:rsid w:val="00DD3E74"/>
    <w:rsid w:val="00DD3F8F"/>
    <w:rsid w:val="00DD3F98"/>
    <w:rsid w:val="00DD42F7"/>
    <w:rsid w:val="00DD470F"/>
    <w:rsid w:val="00DD49D7"/>
    <w:rsid w:val="00DD4E21"/>
    <w:rsid w:val="00DD4FCB"/>
    <w:rsid w:val="00DD5125"/>
    <w:rsid w:val="00DD541F"/>
    <w:rsid w:val="00DD59FD"/>
    <w:rsid w:val="00DD5A82"/>
    <w:rsid w:val="00DD5AB0"/>
    <w:rsid w:val="00DD5AC6"/>
    <w:rsid w:val="00DD5B2E"/>
    <w:rsid w:val="00DD5CA2"/>
    <w:rsid w:val="00DD5DB8"/>
    <w:rsid w:val="00DD5DC9"/>
    <w:rsid w:val="00DD5F72"/>
    <w:rsid w:val="00DD60C3"/>
    <w:rsid w:val="00DD622D"/>
    <w:rsid w:val="00DD66DB"/>
    <w:rsid w:val="00DD694C"/>
    <w:rsid w:val="00DD6BCE"/>
    <w:rsid w:val="00DD6CAC"/>
    <w:rsid w:val="00DD6F29"/>
    <w:rsid w:val="00DD73E6"/>
    <w:rsid w:val="00DD771D"/>
    <w:rsid w:val="00DD7C9C"/>
    <w:rsid w:val="00DD7E14"/>
    <w:rsid w:val="00DD7FE0"/>
    <w:rsid w:val="00DE0125"/>
    <w:rsid w:val="00DE04A4"/>
    <w:rsid w:val="00DE0732"/>
    <w:rsid w:val="00DE094A"/>
    <w:rsid w:val="00DE0A1B"/>
    <w:rsid w:val="00DE0DB8"/>
    <w:rsid w:val="00DE0F23"/>
    <w:rsid w:val="00DE11B4"/>
    <w:rsid w:val="00DE1269"/>
    <w:rsid w:val="00DE148B"/>
    <w:rsid w:val="00DE1740"/>
    <w:rsid w:val="00DE1863"/>
    <w:rsid w:val="00DE1A4E"/>
    <w:rsid w:val="00DE1BB0"/>
    <w:rsid w:val="00DE1D18"/>
    <w:rsid w:val="00DE20E0"/>
    <w:rsid w:val="00DE2389"/>
    <w:rsid w:val="00DE25A0"/>
    <w:rsid w:val="00DE2765"/>
    <w:rsid w:val="00DE27D4"/>
    <w:rsid w:val="00DE2B0A"/>
    <w:rsid w:val="00DE2BE1"/>
    <w:rsid w:val="00DE2CD2"/>
    <w:rsid w:val="00DE3153"/>
    <w:rsid w:val="00DE34AA"/>
    <w:rsid w:val="00DE3B49"/>
    <w:rsid w:val="00DE3CDC"/>
    <w:rsid w:val="00DE3E77"/>
    <w:rsid w:val="00DE3E8C"/>
    <w:rsid w:val="00DE4095"/>
    <w:rsid w:val="00DE4273"/>
    <w:rsid w:val="00DE4347"/>
    <w:rsid w:val="00DE43AB"/>
    <w:rsid w:val="00DE464F"/>
    <w:rsid w:val="00DE4817"/>
    <w:rsid w:val="00DE481D"/>
    <w:rsid w:val="00DE4B83"/>
    <w:rsid w:val="00DE4C38"/>
    <w:rsid w:val="00DE4DF3"/>
    <w:rsid w:val="00DE52C0"/>
    <w:rsid w:val="00DE5363"/>
    <w:rsid w:val="00DE54EA"/>
    <w:rsid w:val="00DE58EC"/>
    <w:rsid w:val="00DE5BDA"/>
    <w:rsid w:val="00DE6151"/>
    <w:rsid w:val="00DE6712"/>
    <w:rsid w:val="00DE6C19"/>
    <w:rsid w:val="00DE6D6E"/>
    <w:rsid w:val="00DE6FC0"/>
    <w:rsid w:val="00DE6FFA"/>
    <w:rsid w:val="00DE74DD"/>
    <w:rsid w:val="00DE751C"/>
    <w:rsid w:val="00DE7575"/>
    <w:rsid w:val="00DE75BB"/>
    <w:rsid w:val="00DE768C"/>
    <w:rsid w:val="00DE7A18"/>
    <w:rsid w:val="00DF0079"/>
    <w:rsid w:val="00DF0191"/>
    <w:rsid w:val="00DF02A6"/>
    <w:rsid w:val="00DF0536"/>
    <w:rsid w:val="00DF05D6"/>
    <w:rsid w:val="00DF0852"/>
    <w:rsid w:val="00DF08F4"/>
    <w:rsid w:val="00DF0A8F"/>
    <w:rsid w:val="00DF0AC3"/>
    <w:rsid w:val="00DF0C81"/>
    <w:rsid w:val="00DF0CA9"/>
    <w:rsid w:val="00DF0FF6"/>
    <w:rsid w:val="00DF104E"/>
    <w:rsid w:val="00DF1334"/>
    <w:rsid w:val="00DF1426"/>
    <w:rsid w:val="00DF14F2"/>
    <w:rsid w:val="00DF1644"/>
    <w:rsid w:val="00DF186F"/>
    <w:rsid w:val="00DF18B9"/>
    <w:rsid w:val="00DF1904"/>
    <w:rsid w:val="00DF1938"/>
    <w:rsid w:val="00DF193D"/>
    <w:rsid w:val="00DF1A00"/>
    <w:rsid w:val="00DF1A66"/>
    <w:rsid w:val="00DF1CAA"/>
    <w:rsid w:val="00DF2079"/>
    <w:rsid w:val="00DF229A"/>
    <w:rsid w:val="00DF23BA"/>
    <w:rsid w:val="00DF24AB"/>
    <w:rsid w:val="00DF26EE"/>
    <w:rsid w:val="00DF28ED"/>
    <w:rsid w:val="00DF2B4F"/>
    <w:rsid w:val="00DF2E31"/>
    <w:rsid w:val="00DF30A3"/>
    <w:rsid w:val="00DF32D5"/>
    <w:rsid w:val="00DF35B8"/>
    <w:rsid w:val="00DF35E9"/>
    <w:rsid w:val="00DF38EE"/>
    <w:rsid w:val="00DF3A55"/>
    <w:rsid w:val="00DF3BE8"/>
    <w:rsid w:val="00DF41D9"/>
    <w:rsid w:val="00DF48FB"/>
    <w:rsid w:val="00DF4AED"/>
    <w:rsid w:val="00DF4B1C"/>
    <w:rsid w:val="00DF4E66"/>
    <w:rsid w:val="00DF4F10"/>
    <w:rsid w:val="00DF50C0"/>
    <w:rsid w:val="00DF515E"/>
    <w:rsid w:val="00DF541D"/>
    <w:rsid w:val="00DF5A42"/>
    <w:rsid w:val="00DF5AAF"/>
    <w:rsid w:val="00DF5B6B"/>
    <w:rsid w:val="00DF5E7D"/>
    <w:rsid w:val="00DF5E83"/>
    <w:rsid w:val="00DF62EB"/>
    <w:rsid w:val="00DF6691"/>
    <w:rsid w:val="00DF6BCB"/>
    <w:rsid w:val="00DF6FFC"/>
    <w:rsid w:val="00DF720E"/>
    <w:rsid w:val="00DF7B55"/>
    <w:rsid w:val="00DF7B6F"/>
    <w:rsid w:val="00DF7EC3"/>
    <w:rsid w:val="00E002AF"/>
    <w:rsid w:val="00E00456"/>
    <w:rsid w:val="00E00470"/>
    <w:rsid w:val="00E0058A"/>
    <w:rsid w:val="00E00C5F"/>
    <w:rsid w:val="00E01199"/>
    <w:rsid w:val="00E011B6"/>
    <w:rsid w:val="00E0152C"/>
    <w:rsid w:val="00E015A5"/>
    <w:rsid w:val="00E01661"/>
    <w:rsid w:val="00E01C29"/>
    <w:rsid w:val="00E01FD6"/>
    <w:rsid w:val="00E02051"/>
    <w:rsid w:val="00E02371"/>
    <w:rsid w:val="00E0243C"/>
    <w:rsid w:val="00E02928"/>
    <w:rsid w:val="00E02BE8"/>
    <w:rsid w:val="00E02C2E"/>
    <w:rsid w:val="00E02CBA"/>
    <w:rsid w:val="00E0319E"/>
    <w:rsid w:val="00E03251"/>
    <w:rsid w:val="00E03555"/>
    <w:rsid w:val="00E03C86"/>
    <w:rsid w:val="00E043F2"/>
    <w:rsid w:val="00E045A9"/>
    <w:rsid w:val="00E049F3"/>
    <w:rsid w:val="00E04BAE"/>
    <w:rsid w:val="00E04C14"/>
    <w:rsid w:val="00E05203"/>
    <w:rsid w:val="00E055F7"/>
    <w:rsid w:val="00E055FC"/>
    <w:rsid w:val="00E0591F"/>
    <w:rsid w:val="00E05E20"/>
    <w:rsid w:val="00E06400"/>
    <w:rsid w:val="00E068F2"/>
    <w:rsid w:val="00E06B10"/>
    <w:rsid w:val="00E06C2C"/>
    <w:rsid w:val="00E06D51"/>
    <w:rsid w:val="00E0706C"/>
    <w:rsid w:val="00E07390"/>
    <w:rsid w:val="00E0741D"/>
    <w:rsid w:val="00E0793A"/>
    <w:rsid w:val="00E07A3B"/>
    <w:rsid w:val="00E07B87"/>
    <w:rsid w:val="00E07C01"/>
    <w:rsid w:val="00E07FB1"/>
    <w:rsid w:val="00E102DC"/>
    <w:rsid w:val="00E104BD"/>
    <w:rsid w:val="00E1061C"/>
    <w:rsid w:val="00E10942"/>
    <w:rsid w:val="00E10A99"/>
    <w:rsid w:val="00E10AC0"/>
    <w:rsid w:val="00E10B6C"/>
    <w:rsid w:val="00E10C22"/>
    <w:rsid w:val="00E1107C"/>
    <w:rsid w:val="00E11089"/>
    <w:rsid w:val="00E110E2"/>
    <w:rsid w:val="00E11255"/>
    <w:rsid w:val="00E11373"/>
    <w:rsid w:val="00E11C1E"/>
    <w:rsid w:val="00E11F27"/>
    <w:rsid w:val="00E12090"/>
    <w:rsid w:val="00E123C9"/>
    <w:rsid w:val="00E1272E"/>
    <w:rsid w:val="00E12994"/>
    <w:rsid w:val="00E12F56"/>
    <w:rsid w:val="00E1307B"/>
    <w:rsid w:val="00E132CA"/>
    <w:rsid w:val="00E13451"/>
    <w:rsid w:val="00E134A3"/>
    <w:rsid w:val="00E135A1"/>
    <w:rsid w:val="00E13707"/>
    <w:rsid w:val="00E138CB"/>
    <w:rsid w:val="00E13D60"/>
    <w:rsid w:val="00E13EFA"/>
    <w:rsid w:val="00E145DB"/>
    <w:rsid w:val="00E14C53"/>
    <w:rsid w:val="00E14D9A"/>
    <w:rsid w:val="00E14EA7"/>
    <w:rsid w:val="00E14EC6"/>
    <w:rsid w:val="00E150B7"/>
    <w:rsid w:val="00E15311"/>
    <w:rsid w:val="00E1556C"/>
    <w:rsid w:val="00E155DA"/>
    <w:rsid w:val="00E1567D"/>
    <w:rsid w:val="00E15A93"/>
    <w:rsid w:val="00E15ED4"/>
    <w:rsid w:val="00E16179"/>
    <w:rsid w:val="00E16347"/>
    <w:rsid w:val="00E165A6"/>
    <w:rsid w:val="00E16927"/>
    <w:rsid w:val="00E169FF"/>
    <w:rsid w:val="00E16D85"/>
    <w:rsid w:val="00E16F29"/>
    <w:rsid w:val="00E1706E"/>
    <w:rsid w:val="00E170DF"/>
    <w:rsid w:val="00E17639"/>
    <w:rsid w:val="00E17A89"/>
    <w:rsid w:val="00E17D27"/>
    <w:rsid w:val="00E17DDB"/>
    <w:rsid w:val="00E2000B"/>
    <w:rsid w:val="00E20522"/>
    <w:rsid w:val="00E2083F"/>
    <w:rsid w:val="00E20977"/>
    <w:rsid w:val="00E20A74"/>
    <w:rsid w:val="00E20AFE"/>
    <w:rsid w:val="00E20B5D"/>
    <w:rsid w:val="00E20C1B"/>
    <w:rsid w:val="00E20C82"/>
    <w:rsid w:val="00E20CE1"/>
    <w:rsid w:val="00E2114B"/>
    <w:rsid w:val="00E21477"/>
    <w:rsid w:val="00E21482"/>
    <w:rsid w:val="00E214F5"/>
    <w:rsid w:val="00E2154B"/>
    <w:rsid w:val="00E220A1"/>
    <w:rsid w:val="00E22308"/>
    <w:rsid w:val="00E22656"/>
    <w:rsid w:val="00E228F1"/>
    <w:rsid w:val="00E22D8E"/>
    <w:rsid w:val="00E22F35"/>
    <w:rsid w:val="00E23069"/>
    <w:rsid w:val="00E230D1"/>
    <w:rsid w:val="00E23366"/>
    <w:rsid w:val="00E2382A"/>
    <w:rsid w:val="00E2383B"/>
    <w:rsid w:val="00E23853"/>
    <w:rsid w:val="00E23DBD"/>
    <w:rsid w:val="00E2420D"/>
    <w:rsid w:val="00E24389"/>
    <w:rsid w:val="00E244CE"/>
    <w:rsid w:val="00E244F5"/>
    <w:rsid w:val="00E2467F"/>
    <w:rsid w:val="00E24688"/>
    <w:rsid w:val="00E24A02"/>
    <w:rsid w:val="00E25039"/>
    <w:rsid w:val="00E252B8"/>
    <w:rsid w:val="00E25360"/>
    <w:rsid w:val="00E2540C"/>
    <w:rsid w:val="00E257CF"/>
    <w:rsid w:val="00E25971"/>
    <w:rsid w:val="00E25B3A"/>
    <w:rsid w:val="00E25B71"/>
    <w:rsid w:val="00E25C01"/>
    <w:rsid w:val="00E26131"/>
    <w:rsid w:val="00E2615E"/>
    <w:rsid w:val="00E2663F"/>
    <w:rsid w:val="00E266A1"/>
    <w:rsid w:val="00E2677E"/>
    <w:rsid w:val="00E26DC5"/>
    <w:rsid w:val="00E26E01"/>
    <w:rsid w:val="00E2703E"/>
    <w:rsid w:val="00E271F0"/>
    <w:rsid w:val="00E272B9"/>
    <w:rsid w:val="00E2736E"/>
    <w:rsid w:val="00E274C1"/>
    <w:rsid w:val="00E27648"/>
    <w:rsid w:val="00E27A09"/>
    <w:rsid w:val="00E301E8"/>
    <w:rsid w:val="00E304E5"/>
    <w:rsid w:val="00E30599"/>
    <w:rsid w:val="00E3072B"/>
    <w:rsid w:val="00E309B1"/>
    <w:rsid w:val="00E30ACF"/>
    <w:rsid w:val="00E30C42"/>
    <w:rsid w:val="00E30C4A"/>
    <w:rsid w:val="00E30CB2"/>
    <w:rsid w:val="00E30D23"/>
    <w:rsid w:val="00E30DDE"/>
    <w:rsid w:val="00E31008"/>
    <w:rsid w:val="00E31069"/>
    <w:rsid w:val="00E31091"/>
    <w:rsid w:val="00E310D1"/>
    <w:rsid w:val="00E3116B"/>
    <w:rsid w:val="00E315BD"/>
    <w:rsid w:val="00E3165D"/>
    <w:rsid w:val="00E31B22"/>
    <w:rsid w:val="00E31B55"/>
    <w:rsid w:val="00E31C6D"/>
    <w:rsid w:val="00E31D65"/>
    <w:rsid w:val="00E31F05"/>
    <w:rsid w:val="00E32266"/>
    <w:rsid w:val="00E322F9"/>
    <w:rsid w:val="00E32331"/>
    <w:rsid w:val="00E32411"/>
    <w:rsid w:val="00E324FD"/>
    <w:rsid w:val="00E32799"/>
    <w:rsid w:val="00E32828"/>
    <w:rsid w:val="00E328D1"/>
    <w:rsid w:val="00E32CB3"/>
    <w:rsid w:val="00E331D4"/>
    <w:rsid w:val="00E33244"/>
    <w:rsid w:val="00E332DF"/>
    <w:rsid w:val="00E33604"/>
    <w:rsid w:val="00E337E0"/>
    <w:rsid w:val="00E33891"/>
    <w:rsid w:val="00E3394D"/>
    <w:rsid w:val="00E33E0D"/>
    <w:rsid w:val="00E34070"/>
    <w:rsid w:val="00E341EC"/>
    <w:rsid w:val="00E34781"/>
    <w:rsid w:val="00E3485E"/>
    <w:rsid w:val="00E349C6"/>
    <w:rsid w:val="00E34EF9"/>
    <w:rsid w:val="00E3501E"/>
    <w:rsid w:val="00E3519D"/>
    <w:rsid w:val="00E3545D"/>
    <w:rsid w:val="00E3549D"/>
    <w:rsid w:val="00E356FB"/>
    <w:rsid w:val="00E3581A"/>
    <w:rsid w:val="00E35AEA"/>
    <w:rsid w:val="00E35C95"/>
    <w:rsid w:val="00E36099"/>
    <w:rsid w:val="00E36101"/>
    <w:rsid w:val="00E36435"/>
    <w:rsid w:val="00E36516"/>
    <w:rsid w:val="00E36533"/>
    <w:rsid w:val="00E3653F"/>
    <w:rsid w:val="00E36924"/>
    <w:rsid w:val="00E36B30"/>
    <w:rsid w:val="00E36B41"/>
    <w:rsid w:val="00E3719B"/>
    <w:rsid w:val="00E3736C"/>
    <w:rsid w:val="00E3742A"/>
    <w:rsid w:val="00E375D1"/>
    <w:rsid w:val="00E3772D"/>
    <w:rsid w:val="00E3778D"/>
    <w:rsid w:val="00E3795C"/>
    <w:rsid w:val="00E37A4C"/>
    <w:rsid w:val="00E37A87"/>
    <w:rsid w:val="00E37AB0"/>
    <w:rsid w:val="00E37DCD"/>
    <w:rsid w:val="00E37F62"/>
    <w:rsid w:val="00E37FA6"/>
    <w:rsid w:val="00E40427"/>
    <w:rsid w:val="00E40557"/>
    <w:rsid w:val="00E40821"/>
    <w:rsid w:val="00E4093D"/>
    <w:rsid w:val="00E40976"/>
    <w:rsid w:val="00E40BB8"/>
    <w:rsid w:val="00E40C88"/>
    <w:rsid w:val="00E41485"/>
    <w:rsid w:val="00E414A2"/>
    <w:rsid w:val="00E4194A"/>
    <w:rsid w:val="00E4196C"/>
    <w:rsid w:val="00E41BB8"/>
    <w:rsid w:val="00E41E7B"/>
    <w:rsid w:val="00E42160"/>
    <w:rsid w:val="00E42211"/>
    <w:rsid w:val="00E42418"/>
    <w:rsid w:val="00E426AB"/>
    <w:rsid w:val="00E426CB"/>
    <w:rsid w:val="00E426E1"/>
    <w:rsid w:val="00E428B5"/>
    <w:rsid w:val="00E428D0"/>
    <w:rsid w:val="00E42A3C"/>
    <w:rsid w:val="00E42F03"/>
    <w:rsid w:val="00E42F50"/>
    <w:rsid w:val="00E4310B"/>
    <w:rsid w:val="00E43163"/>
    <w:rsid w:val="00E43467"/>
    <w:rsid w:val="00E434CE"/>
    <w:rsid w:val="00E436B3"/>
    <w:rsid w:val="00E43777"/>
    <w:rsid w:val="00E43D04"/>
    <w:rsid w:val="00E441A2"/>
    <w:rsid w:val="00E442B9"/>
    <w:rsid w:val="00E443B6"/>
    <w:rsid w:val="00E44825"/>
    <w:rsid w:val="00E449A4"/>
    <w:rsid w:val="00E44A27"/>
    <w:rsid w:val="00E44E63"/>
    <w:rsid w:val="00E44EC1"/>
    <w:rsid w:val="00E45275"/>
    <w:rsid w:val="00E4527B"/>
    <w:rsid w:val="00E453BB"/>
    <w:rsid w:val="00E4540E"/>
    <w:rsid w:val="00E45412"/>
    <w:rsid w:val="00E4558E"/>
    <w:rsid w:val="00E455CA"/>
    <w:rsid w:val="00E45754"/>
    <w:rsid w:val="00E45D88"/>
    <w:rsid w:val="00E45F04"/>
    <w:rsid w:val="00E4637A"/>
    <w:rsid w:val="00E463AB"/>
    <w:rsid w:val="00E463B5"/>
    <w:rsid w:val="00E465FF"/>
    <w:rsid w:val="00E46849"/>
    <w:rsid w:val="00E469CB"/>
    <w:rsid w:val="00E46EDA"/>
    <w:rsid w:val="00E46EE3"/>
    <w:rsid w:val="00E46FF1"/>
    <w:rsid w:val="00E471CB"/>
    <w:rsid w:val="00E4730A"/>
    <w:rsid w:val="00E474A6"/>
    <w:rsid w:val="00E47507"/>
    <w:rsid w:val="00E4766C"/>
    <w:rsid w:val="00E47914"/>
    <w:rsid w:val="00E47A79"/>
    <w:rsid w:val="00E50154"/>
    <w:rsid w:val="00E505B2"/>
    <w:rsid w:val="00E512B1"/>
    <w:rsid w:val="00E512DF"/>
    <w:rsid w:val="00E513F0"/>
    <w:rsid w:val="00E51432"/>
    <w:rsid w:val="00E51695"/>
    <w:rsid w:val="00E517BF"/>
    <w:rsid w:val="00E51D60"/>
    <w:rsid w:val="00E52148"/>
    <w:rsid w:val="00E52316"/>
    <w:rsid w:val="00E526FF"/>
    <w:rsid w:val="00E52B08"/>
    <w:rsid w:val="00E53311"/>
    <w:rsid w:val="00E533BA"/>
    <w:rsid w:val="00E5342E"/>
    <w:rsid w:val="00E535A5"/>
    <w:rsid w:val="00E53941"/>
    <w:rsid w:val="00E53969"/>
    <w:rsid w:val="00E53ADA"/>
    <w:rsid w:val="00E53F5E"/>
    <w:rsid w:val="00E541B9"/>
    <w:rsid w:val="00E5421E"/>
    <w:rsid w:val="00E54734"/>
    <w:rsid w:val="00E54864"/>
    <w:rsid w:val="00E54A75"/>
    <w:rsid w:val="00E54A8B"/>
    <w:rsid w:val="00E54C29"/>
    <w:rsid w:val="00E54C51"/>
    <w:rsid w:val="00E54DF3"/>
    <w:rsid w:val="00E54E24"/>
    <w:rsid w:val="00E54E3B"/>
    <w:rsid w:val="00E550D1"/>
    <w:rsid w:val="00E550EE"/>
    <w:rsid w:val="00E5539B"/>
    <w:rsid w:val="00E5548E"/>
    <w:rsid w:val="00E55516"/>
    <w:rsid w:val="00E556BF"/>
    <w:rsid w:val="00E5588A"/>
    <w:rsid w:val="00E55EB7"/>
    <w:rsid w:val="00E55ECA"/>
    <w:rsid w:val="00E560AE"/>
    <w:rsid w:val="00E563B2"/>
    <w:rsid w:val="00E565DE"/>
    <w:rsid w:val="00E5671A"/>
    <w:rsid w:val="00E5698C"/>
    <w:rsid w:val="00E56A14"/>
    <w:rsid w:val="00E56C5A"/>
    <w:rsid w:val="00E56D49"/>
    <w:rsid w:val="00E56E66"/>
    <w:rsid w:val="00E56F5F"/>
    <w:rsid w:val="00E5774A"/>
    <w:rsid w:val="00E57760"/>
    <w:rsid w:val="00E5798D"/>
    <w:rsid w:val="00E57D2A"/>
    <w:rsid w:val="00E57E02"/>
    <w:rsid w:val="00E57F66"/>
    <w:rsid w:val="00E601B5"/>
    <w:rsid w:val="00E60338"/>
    <w:rsid w:val="00E6069B"/>
    <w:rsid w:val="00E606D6"/>
    <w:rsid w:val="00E607C7"/>
    <w:rsid w:val="00E60B46"/>
    <w:rsid w:val="00E60B94"/>
    <w:rsid w:val="00E60BAD"/>
    <w:rsid w:val="00E60C8B"/>
    <w:rsid w:val="00E60D6A"/>
    <w:rsid w:val="00E60D84"/>
    <w:rsid w:val="00E6134E"/>
    <w:rsid w:val="00E616AD"/>
    <w:rsid w:val="00E61997"/>
    <w:rsid w:val="00E61AFE"/>
    <w:rsid w:val="00E61C56"/>
    <w:rsid w:val="00E61C5A"/>
    <w:rsid w:val="00E61D79"/>
    <w:rsid w:val="00E620A0"/>
    <w:rsid w:val="00E62156"/>
    <w:rsid w:val="00E622C7"/>
    <w:rsid w:val="00E624B7"/>
    <w:rsid w:val="00E62671"/>
    <w:rsid w:val="00E62698"/>
    <w:rsid w:val="00E6274E"/>
    <w:rsid w:val="00E62793"/>
    <w:rsid w:val="00E62AD9"/>
    <w:rsid w:val="00E62F36"/>
    <w:rsid w:val="00E633F7"/>
    <w:rsid w:val="00E6346A"/>
    <w:rsid w:val="00E6354E"/>
    <w:rsid w:val="00E63812"/>
    <w:rsid w:val="00E63894"/>
    <w:rsid w:val="00E63928"/>
    <w:rsid w:val="00E63944"/>
    <w:rsid w:val="00E63AB2"/>
    <w:rsid w:val="00E64040"/>
    <w:rsid w:val="00E646DE"/>
    <w:rsid w:val="00E649B2"/>
    <w:rsid w:val="00E64B13"/>
    <w:rsid w:val="00E64C27"/>
    <w:rsid w:val="00E65142"/>
    <w:rsid w:val="00E6548B"/>
    <w:rsid w:val="00E655CE"/>
    <w:rsid w:val="00E65754"/>
    <w:rsid w:val="00E65AB6"/>
    <w:rsid w:val="00E65CE4"/>
    <w:rsid w:val="00E65E95"/>
    <w:rsid w:val="00E65EC3"/>
    <w:rsid w:val="00E66241"/>
    <w:rsid w:val="00E663F0"/>
    <w:rsid w:val="00E664E1"/>
    <w:rsid w:val="00E66B6D"/>
    <w:rsid w:val="00E66CD0"/>
    <w:rsid w:val="00E66D90"/>
    <w:rsid w:val="00E66FE2"/>
    <w:rsid w:val="00E670A0"/>
    <w:rsid w:val="00E67514"/>
    <w:rsid w:val="00E678A7"/>
    <w:rsid w:val="00E67A5F"/>
    <w:rsid w:val="00E67C50"/>
    <w:rsid w:val="00E67DA7"/>
    <w:rsid w:val="00E67E73"/>
    <w:rsid w:val="00E67F47"/>
    <w:rsid w:val="00E67F48"/>
    <w:rsid w:val="00E67FFD"/>
    <w:rsid w:val="00E70071"/>
    <w:rsid w:val="00E700A8"/>
    <w:rsid w:val="00E700D2"/>
    <w:rsid w:val="00E704BE"/>
    <w:rsid w:val="00E70502"/>
    <w:rsid w:val="00E7062E"/>
    <w:rsid w:val="00E706BF"/>
    <w:rsid w:val="00E70765"/>
    <w:rsid w:val="00E708AE"/>
    <w:rsid w:val="00E708D2"/>
    <w:rsid w:val="00E708EA"/>
    <w:rsid w:val="00E7093B"/>
    <w:rsid w:val="00E70A4B"/>
    <w:rsid w:val="00E70A55"/>
    <w:rsid w:val="00E70C2E"/>
    <w:rsid w:val="00E70D31"/>
    <w:rsid w:val="00E70D75"/>
    <w:rsid w:val="00E71235"/>
    <w:rsid w:val="00E71561"/>
    <w:rsid w:val="00E71705"/>
    <w:rsid w:val="00E7180B"/>
    <w:rsid w:val="00E71A38"/>
    <w:rsid w:val="00E71D09"/>
    <w:rsid w:val="00E7225F"/>
    <w:rsid w:val="00E722C5"/>
    <w:rsid w:val="00E72338"/>
    <w:rsid w:val="00E72659"/>
    <w:rsid w:val="00E7274D"/>
    <w:rsid w:val="00E7278A"/>
    <w:rsid w:val="00E72992"/>
    <w:rsid w:val="00E72C46"/>
    <w:rsid w:val="00E735F7"/>
    <w:rsid w:val="00E73825"/>
    <w:rsid w:val="00E7384A"/>
    <w:rsid w:val="00E73A31"/>
    <w:rsid w:val="00E73BA5"/>
    <w:rsid w:val="00E73C37"/>
    <w:rsid w:val="00E73D8F"/>
    <w:rsid w:val="00E73E44"/>
    <w:rsid w:val="00E73FB1"/>
    <w:rsid w:val="00E743C4"/>
    <w:rsid w:val="00E745FB"/>
    <w:rsid w:val="00E746B8"/>
    <w:rsid w:val="00E748FD"/>
    <w:rsid w:val="00E74A00"/>
    <w:rsid w:val="00E74AC4"/>
    <w:rsid w:val="00E74C58"/>
    <w:rsid w:val="00E74D6C"/>
    <w:rsid w:val="00E74F60"/>
    <w:rsid w:val="00E74F99"/>
    <w:rsid w:val="00E7510E"/>
    <w:rsid w:val="00E75860"/>
    <w:rsid w:val="00E7596D"/>
    <w:rsid w:val="00E75B57"/>
    <w:rsid w:val="00E75CAC"/>
    <w:rsid w:val="00E75E2F"/>
    <w:rsid w:val="00E75F5C"/>
    <w:rsid w:val="00E761E4"/>
    <w:rsid w:val="00E7620D"/>
    <w:rsid w:val="00E7628A"/>
    <w:rsid w:val="00E76379"/>
    <w:rsid w:val="00E765C8"/>
    <w:rsid w:val="00E765E5"/>
    <w:rsid w:val="00E76623"/>
    <w:rsid w:val="00E767FE"/>
    <w:rsid w:val="00E76859"/>
    <w:rsid w:val="00E76A54"/>
    <w:rsid w:val="00E77075"/>
    <w:rsid w:val="00E77545"/>
    <w:rsid w:val="00E77805"/>
    <w:rsid w:val="00E7783F"/>
    <w:rsid w:val="00E77947"/>
    <w:rsid w:val="00E77BBD"/>
    <w:rsid w:val="00E77C68"/>
    <w:rsid w:val="00E77C8C"/>
    <w:rsid w:val="00E80012"/>
    <w:rsid w:val="00E80187"/>
    <w:rsid w:val="00E80227"/>
    <w:rsid w:val="00E8054D"/>
    <w:rsid w:val="00E8095B"/>
    <w:rsid w:val="00E8099E"/>
    <w:rsid w:val="00E80C07"/>
    <w:rsid w:val="00E80CEF"/>
    <w:rsid w:val="00E80D2C"/>
    <w:rsid w:val="00E80EED"/>
    <w:rsid w:val="00E80EF8"/>
    <w:rsid w:val="00E80F3D"/>
    <w:rsid w:val="00E815F6"/>
    <w:rsid w:val="00E81719"/>
    <w:rsid w:val="00E817A1"/>
    <w:rsid w:val="00E817E3"/>
    <w:rsid w:val="00E81984"/>
    <w:rsid w:val="00E819A2"/>
    <w:rsid w:val="00E81D9B"/>
    <w:rsid w:val="00E81E6A"/>
    <w:rsid w:val="00E81FB5"/>
    <w:rsid w:val="00E82089"/>
    <w:rsid w:val="00E82115"/>
    <w:rsid w:val="00E821A8"/>
    <w:rsid w:val="00E8282F"/>
    <w:rsid w:val="00E828EE"/>
    <w:rsid w:val="00E82AEF"/>
    <w:rsid w:val="00E82D31"/>
    <w:rsid w:val="00E82D90"/>
    <w:rsid w:val="00E833A2"/>
    <w:rsid w:val="00E834EF"/>
    <w:rsid w:val="00E83608"/>
    <w:rsid w:val="00E83621"/>
    <w:rsid w:val="00E837D7"/>
    <w:rsid w:val="00E83A28"/>
    <w:rsid w:val="00E83AE7"/>
    <w:rsid w:val="00E83D13"/>
    <w:rsid w:val="00E8434D"/>
    <w:rsid w:val="00E843BE"/>
    <w:rsid w:val="00E84940"/>
    <w:rsid w:val="00E84AE8"/>
    <w:rsid w:val="00E84C5F"/>
    <w:rsid w:val="00E84CAA"/>
    <w:rsid w:val="00E84D77"/>
    <w:rsid w:val="00E85020"/>
    <w:rsid w:val="00E8577B"/>
    <w:rsid w:val="00E85861"/>
    <w:rsid w:val="00E85894"/>
    <w:rsid w:val="00E85906"/>
    <w:rsid w:val="00E8592C"/>
    <w:rsid w:val="00E8595A"/>
    <w:rsid w:val="00E85AB7"/>
    <w:rsid w:val="00E85B78"/>
    <w:rsid w:val="00E85E36"/>
    <w:rsid w:val="00E86175"/>
    <w:rsid w:val="00E86271"/>
    <w:rsid w:val="00E863C7"/>
    <w:rsid w:val="00E86458"/>
    <w:rsid w:val="00E8653C"/>
    <w:rsid w:val="00E86707"/>
    <w:rsid w:val="00E8678D"/>
    <w:rsid w:val="00E86A5B"/>
    <w:rsid w:val="00E86F52"/>
    <w:rsid w:val="00E872ED"/>
    <w:rsid w:val="00E877A1"/>
    <w:rsid w:val="00E90027"/>
    <w:rsid w:val="00E9053D"/>
    <w:rsid w:val="00E905D2"/>
    <w:rsid w:val="00E90958"/>
    <w:rsid w:val="00E90B2F"/>
    <w:rsid w:val="00E90C1C"/>
    <w:rsid w:val="00E90CFD"/>
    <w:rsid w:val="00E90DA9"/>
    <w:rsid w:val="00E90E65"/>
    <w:rsid w:val="00E90E6B"/>
    <w:rsid w:val="00E90ED4"/>
    <w:rsid w:val="00E9143D"/>
    <w:rsid w:val="00E91973"/>
    <w:rsid w:val="00E919C6"/>
    <w:rsid w:val="00E91DBB"/>
    <w:rsid w:val="00E9239D"/>
    <w:rsid w:val="00E923DC"/>
    <w:rsid w:val="00E92426"/>
    <w:rsid w:val="00E9245B"/>
    <w:rsid w:val="00E92830"/>
    <w:rsid w:val="00E92A3F"/>
    <w:rsid w:val="00E92B49"/>
    <w:rsid w:val="00E92EF3"/>
    <w:rsid w:val="00E9359C"/>
    <w:rsid w:val="00E935AB"/>
    <w:rsid w:val="00E93761"/>
    <w:rsid w:val="00E93A2F"/>
    <w:rsid w:val="00E93A73"/>
    <w:rsid w:val="00E93BB7"/>
    <w:rsid w:val="00E93BBB"/>
    <w:rsid w:val="00E93F15"/>
    <w:rsid w:val="00E9467E"/>
    <w:rsid w:val="00E948BD"/>
    <w:rsid w:val="00E94A19"/>
    <w:rsid w:val="00E94BF3"/>
    <w:rsid w:val="00E94D23"/>
    <w:rsid w:val="00E9513C"/>
    <w:rsid w:val="00E95250"/>
    <w:rsid w:val="00E95431"/>
    <w:rsid w:val="00E95436"/>
    <w:rsid w:val="00E955F5"/>
    <w:rsid w:val="00E9571A"/>
    <w:rsid w:val="00E9578E"/>
    <w:rsid w:val="00E95FB9"/>
    <w:rsid w:val="00E9622B"/>
    <w:rsid w:val="00E96433"/>
    <w:rsid w:val="00E967C3"/>
    <w:rsid w:val="00E968E7"/>
    <w:rsid w:val="00E969DF"/>
    <w:rsid w:val="00E96B02"/>
    <w:rsid w:val="00E96BDF"/>
    <w:rsid w:val="00E96D50"/>
    <w:rsid w:val="00E96D77"/>
    <w:rsid w:val="00E96F6E"/>
    <w:rsid w:val="00E975F5"/>
    <w:rsid w:val="00E97916"/>
    <w:rsid w:val="00E97EDD"/>
    <w:rsid w:val="00EA0333"/>
    <w:rsid w:val="00EA0892"/>
    <w:rsid w:val="00EA0A28"/>
    <w:rsid w:val="00EA0F1B"/>
    <w:rsid w:val="00EA0F90"/>
    <w:rsid w:val="00EA109C"/>
    <w:rsid w:val="00EA1380"/>
    <w:rsid w:val="00EA1406"/>
    <w:rsid w:val="00EA157C"/>
    <w:rsid w:val="00EA1DD3"/>
    <w:rsid w:val="00EA1F1D"/>
    <w:rsid w:val="00EA1F91"/>
    <w:rsid w:val="00EA240A"/>
    <w:rsid w:val="00EA2491"/>
    <w:rsid w:val="00EA2703"/>
    <w:rsid w:val="00EA2817"/>
    <w:rsid w:val="00EA2A2A"/>
    <w:rsid w:val="00EA2C32"/>
    <w:rsid w:val="00EA2C79"/>
    <w:rsid w:val="00EA2D07"/>
    <w:rsid w:val="00EA2F26"/>
    <w:rsid w:val="00EA2F42"/>
    <w:rsid w:val="00EA3207"/>
    <w:rsid w:val="00EA34C4"/>
    <w:rsid w:val="00EA36E0"/>
    <w:rsid w:val="00EA382C"/>
    <w:rsid w:val="00EA39D5"/>
    <w:rsid w:val="00EA3B09"/>
    <w:rsid w:val="00EA3FE6"/>
    <w:rsid w:val="00EA407B"/>
    <w:rsid w:val="00EA40EB"/>
    <w:rsid w:val="00EA413C"/>
    <w:rsid w:val="00EA4757"/>
    <w:rsid w:val="00EA48EF"/>
    <w:rsid w:val="00EA4951"/>
    <w:rsid w:val="00EA4A9B"/>
    <w:rsid w:val="00EA4AA7"/>
    <w:rsid w:val="00EA4F65"/>
    <w:rsid w:val="00EA5326"/>
    <w:rsid w:val="00EA537E"/>
    <w:rsid w:val="00EA54B6"/>
    <w:rsid w:val="00EA565F"/>
    <w:rsid w:val="00EA5A7C"/>
    <w:rsid w:val="00EA5B89"/>
    <w:rsid w:val="00EA5DA1"/>
    <w:rsid w:val="00EA62CA"/>
    <w:rsid w:val="00EA6948"/>
    <w:rsid w:val="00EA6AB8"/>
    <w:rsid w:val="00EA6BEE"/>
    <w:rsid w:val="00EA6CB0"/>
    <w:rsid w:val="00EA6ED7"/>
    <w:rsid w:val="00EA70FD"/>
    <w:rsid w:val="00EA71D8"/>
    <w:rsid w:val="00EA73B6"/>
    <w:rsid w:val="00EA7633"/>
    <w:rsid w:val="00EA77E1"/>
    <w:rsid w:val="00EA7928"/>
    <w:rsid w:val="00EA794A"/>
    <w:rsid w:val="00EA7BB8"/>
    <w:rsid w:val="00EA7C2C"/>
    <w:rsid w:val="00EA7E7A"/>
    <w:rsid w:val="00EA7E93"/>
    <w:rsid w:val="00EA7FE6"/>
    <w:rsid w:val="00EB02F2"/>
    <w:rsid w:val="00EB0345"/>
    <w:rsid w:val="00EB0546"/>
    <w:rsid w:val="00EB0AB2"/>
    <w:rsid w:val="00EB0AB7"/>
    <w:rsid w:val="00EB0B00"/>
    <w:rsid w:val="00EB0D02"/>
    <w:rsid w:val="00EB0EDB"/>
    <w:rsid w:val="00EB107E"/>
    <w:rsid w:val="00EB10D8"/>
    <w:rsid w:val="00EB10F7"/>
    <w:rsid w:val="00EB12D8"/>
    <w:rsid w:val="00EB14D7"/>
    <w:rsid w:val="00EB1590"/>
    <w:rsid w:val="00EB16CD"/>
    <w:rsid w:val="00EB1769"/>
    <w:rsid w:val="00EB188F"/>
    <w:rsid w:val="00EB1B74"/>
    <w:rsid w:val="00EB1C69"/>
    <w:rsid w:val="00EB2031"/>
    <w:rsid w:val="00EB2AF0"/>
    <w:rsid w:val="00EB2F56"/>
    <w:rsid w:val="00EB330D"/>
    <w:rsid w:val="00EB4008"/>
    <w:rsid w:val="00EB4430"/>
    <w:rsid w:val="00EB4772"/>
    <w:rsid w:val="00EB4A40"/>
    <w:rsid w:val="00EB4F44"/>
    <w:rsid w:val="00EB5008"/>
    <w:rsid w:val="00EB5061"/>
    <w:rsid w:val="00EB5102"/>
    <w:rsid w:val="00EB5562"/>
    <w:rsid w:val="00EB56AA"/>
    <w:rsid w:val="00EB5A10"/>
    <w:rsid w:val="00EB5F88"/>
    <w:rsid w:val="00EB6230"/>
    <w:rsid w:val="00EB63CA"/>
    <w:rsid w:val="00EB6687"/>
    <w:rsid w:val="00EB6F41"/>
    <w:rsid w:val="00EB71A5"/>
    <w:rsid w:val="00EB7632"/>
    <w:rsid w:val="00EB7661"/>
    <w:rsid w:val="00EB784E"/>
    <w:rsid w:val="00EB785B"/>
    <w:rsid w:val="00EB797A"/>
    <w:rsid w:val="00EB7ABF"/>
    <w:rsid w:val="00EB7B33"/>
    <w:rsid w:val="00EB7B53"/>
    <w:rsid w:val="00EB7B73"/>
    <w:rsid w:val="00EB7C2B"/>
    <w:rsid w:val="00EB7D45"/>
    <w:rsid w:val="00EB7F5D"/>
    <w:rsid w:val="00EC03A9"/>
    <w:rsid w:val="00EC05A8"/>
    <w:rsid w:val="00EC0688"/>
    <w:rsid w:val="00EC06E1"/>
    <w:rsid w:val="00EC08C4"/>
    <w:rsid w:val="00EC0D90"/>
    <w:rsid w:val="00EC0F25"/>
    <w:rsid w:val="00EC14F6"/>
    <w:rsid w:val="00EC18F3"/>
    <w:rsid w:val="00EC1AEF"/>
    <w:rsid w:val="00EC1B77"/>
    <w:rsid w:val="00EC1C57"/>
    <w:rsid w:val="00EC1EAB"/>
    <w:rsid w:val="00EC231E"/>
    <w:rsid w:val="00EC25B3"/>
    <w:rsid w:val="00EC2A11"/>
    <w:rsid w:val="00EC2D3C"/>
    <w:rsid w:val="00EC2D9A"/>
    <w:rsid w:val="00EC30D4"/>
    <w:rsid w:val="00EC3143"/>
    <w:rsid w:val="00EC3193"/>
    <w:rsid w:val="00EC3459"/>
    <w:rsid w:val="00EC3753"/>
    <w:rsid w:val="00EC3C4C"/>
    <w:rsid w:val="00EC3DF7"/>
    <w:rsid w:val="00EC41AB"/>
    <w:rsid w:val="00EC4248"/>
    <w:rsid w:val="00EC43D7"/>
    <w:rsid w:val="00EC444F"/>
    <w:rsid w:val="00EC445F"/>
    <w:rsid w:val="00EC4540"/>
    <w:rsid w:val="00EC4751"/>
    <w:rsid w:val="00EC4B21"/>
    <w:rsid w:val="00EC5373"/>
    <w:rsid w:val="00EC537C"/>
    <w:rsid w:val="00EC551C"/>
    <w:rsid w:val="00EC5656"/>
    <w:rsid w:val="00EC56E6"/>
    <w:rsid w:val="00EC59A2"/>
    <w:rsid w:val="00EC5FF8"/>
    <w:rsid w:val="00EC6045"/>
    <w:rsid w:val="00EC63E5"/>
    <w:rsid w:val="00EC6516"/>
    <w:rsid w:val="00EC6D6C"/>
    <w:rsid w:val="00EC6E87"/>
    <w:rsid w:val="00EC6EC2"/>
    <w:rsid w:val="00EC6FF8"/>
    <w:rsid w:val="00EC7151"/>
    <w:rsid w:val="00EC7680"/>
    <w:rsid w:val="00EC7AFE"/>
    <w:rsid w:val="00EC7C89"/>
    <w:rsid w:val="00EC7EB5"/>
    <w:rsid w:val="00ED0046"/>
    <w:rsid w:val="00ED043B"/>
    <w:rsid w:val="00ED04C6"/>
    <w:rsid w:val="00ED0502"/>
    <w:rsid w:val="00ED07AA"/>
    <w:rsid w:val="00ED0A3B"/>
    <w:rsid w:val="00ED0BF3"/>
    <w:rsid w:val="00ED0EEB"/>
    <w:rsid w:val="00ED10CE"/>
    <w:rsid w:val="00ED114A"/>
    <w:rsid w:val="00ED167C"/>
    <w:rsid w:val="00ED1723"/>
    <w:rsid w:val="00ED1790"/>
    <w:rsid w:val="00ED1BD8"/>
    <w:rsid w:val="00ED1C42"/>
    <w:rsid w:val="00ED1DF9"/>
    <w:rsid w:val="00ED1EF2"/>
    <w:rsid w:val="00ED2038"/>
    <w:rsid w:val="00ED205E"/>
    <w:rsid w:val="00ED2563"/>
    <w:rsid w:val="00ED26C9"/>
    <w:rsid w:val="00ED29AF"/>
    <w:rsid w:val="00ED2A1B"/>
    <w:rsid w:val="00ED2F1F"/>
    <w:rsid w:val="00ED3176"/>
    <w:rsid w:val="00ED321C"/>
    <w:rsid w:val="00ED340C"/>
    <w:rsid w:val="00ED38B1"/>
    <w:rsid w:val="00ED3A86"/>
    <w:rsid w:val="00ED3EB4"/>
    <w:rsid w:val="00ED3F5A"/>
    <w:rsid w:val="00ED45B6"/>
    <w:rsid w:val="00ED4719"/>
    <w:rsid w:val="00ED4BC8"/>
    <w:rsid w:val="00ED5020"/>
    <w:rsid w:val="00ED50B9"/>
    <w:rsid w:val="00ED5124"/>
    <w:rsid w:val="00ED53E1"/>
    <w:rsid w:val="00ED5535"/>
    <w:rsid w:val="00ED5D59"/>
    <w:rsid w:val="00ED5EB3"/>
    <w:rsid w:val="00ED5FD0"/>
    <w:rsid w:val="00ED625A"/>
    <w:rsid w:val="00ED6335"/>
    <w:rsid w:val="00ED63E6"/>
    <w:rsid w:val="00ED6B76"/>
    <w:rsid w:val="00ED6CAE"/>
    <w:rsid w:val="00ED6E18"/>
    <w:rsid w:val="00ED6F91"/>
    <w:rsid w:val="00ED71B9"/>
    <w:rsid w:val="00ED7204"/>
    <w:rsid w:val="00ED726A"/>
    <w:rsid w:val="00ED72D7"/>
    <w:rsid w:val="00ED7373"/>
    <w:rsid w:val="00ED74E7"/>
    <w:rsid w:val="00ED75AD"/>
    <w:rsid w:val="00ED7730"/>
    <w:rsid w:val="00ED7D27"/>
    <w:rsid w:val="00ED7DAE"/>
    <w:rsid w:val="00ED7DFC"/>
    <w:rsid w:val="00EE02F7"/>
    <w:rsid w:val="00EE0ED1"/>
    <w:rsid w:val="00EE10CE"/>
    <w:rsid w:val="00EE122A"/>
    <w:rsid w:val="00EE179B"/>
    <w:rsid w:val="00EE1859"/>
    <w:rsid w:val="00EE1C59"/>
    <w:rsid w:val="00EE2F12"/>
    <w:rsid w:val="00EE2FD3"/>
    <w:rsid w:val="00EE2FD5"/>
    <w:rsid w:val="00EE301E"/>
    <w:rsid w:val="00EE3473"/>
    <w:rsid w:val="00EE3C26"/>
    <w:rsid w:val="00EE4003"/>
    <w:rsid w:val="00EE4350"/>
    <w:rsid w:val="00EE4574"/>
    <w:rsid w:val="00EE47BD"/>
    <w:rsid w:val="00EE48B6"/>
    <w:rsid w:val="00EE4C47"/>
    <w:rsid w:val="00EE4D5B"/>
    <w:rsid w:val="00EE4DD9"/>
    <w:rsid w:val="00EE4EB6"/>
    <w:rsid w:val="00EE52CD"/>
    <w:rsid w:val="00EE53FE"/>
    <w:rsid w:val="00EE56D0"/>
    <w:rsid w:val="00EE5A73"/>
    <w:rsid w:val="00EE5A78"/>
    <w:rsid w:val="00EE5B42"/>
    <w:rsid w:val="00EE5D3F"/>
    <w:rsid w:val="00EE5F5F"/>
    <w:rsid w:val="00EE60F1"/>
    <w:rsid w:val="00EE614C"/>
    <w:rsid w:val="00EE6542"/>
    <w:rsid w:val="00EE654F"/>
    <w:rsid w:val="00EE66CB"/>
    <w:rsid w:val="00EE66F5"/>
    <w:rsid w:val="00EE6841"/>
    <w:rsid w:val="00EE68BE"/>
    <w:rsid w:val="00EE6A6F"/>
    <w:rsid w:val="00EE6C9E"/>
    <w:rsid w:val="00EE72C9"/>
    <w:rsid w:val="00EE7795"/>
    <w:rsid w:val="00EE78AF"/>
    <w:rsid w:val="00EE78DE"/>
    <w:rsid w:val="00EE790B"/>
    <w:rsid w:val="00EE7C0B"/>
    <w:rsid w:val="00EE7FA3"/>
    <w:rsid w:val="00EF02AE"/>
    <w:rsid w:val="00EF0362"/>
    <w:rsid w:val="00EF04F7"/>
    <w:rsid w:val="00EF0512"/>
    <w:rsid w:val="00EF06BC"/>
    <w:rsid w:val="00EF0B38"/>
    <w:rsid w:val="00EF0EA5"/>
    <w:rsid w:val="00EF0EC7"/>
    <w:rsid w:val="00EF0FD5"/>
    <w:rsid w:val="00EF10F8"/>
    <w:rsid w:val="00EF16E4"/>
    <w:rsid w:val="00EF1720"/>
    <w:rsid w:val="00EF17C7"/>
    <w:rsid w:val="00EF1CDA"/>
    <w:rsid w:val="00EF1E63"/>
    <w:rsid w:val="00EF1EF1"/>
    <w:rsid w:val="00EF21A5"/>
    <w:rsid w:val="00EF21FB"/>
    <w:rsid w:val="00EF2399"/>
    <w:rsid w:val="00EF248A"/>
    <w:rsid w:val="00EF272F"/>
    <w:rsid w:val="00EF27F9"/>
    <w:rsid w:val="00EF288E"/>
    <w:rsid w:val="00EF290C"/>
    <w:rsid w:val="00EF294A"/>
    <w:rsid w:val="00EF2CFA"/>
    <w:rsid w:val="00EF2F3D"/>
    <w:rsid w:val="00EF3535"/>
    <w:rsid w:val="00EF3595"/>
    <w:rsid w:val="00EF39E2"/>
    <w:rsid w:val="00EF3BBE"/>
    <w:rsid w:val="00EF3E04"/>
    <w:rsid w:val="00EF409B"/>
    <w:rsid w:val="00EF4156"/>
    <w:rsid w:val="00EF42C3"/>
    <w:rsid w:val="00EF4558"/>
    <w:rsid w:val="00EF4758"/>
    <w:rsid w:val="00EF4835"/>
    <w:rsid w:val="00EF48B9"/>
    <w:rsid w:val="00EF48C2"/>
    <w:rsid w:val="00EF4E58"/>
    <w:rsid w:val="00EF4FAC"/>
    <w:rsid w:val="00EF53EF"/>
    <w:rsid w:val="00EF5527"/>
    <w:rsid w:val="00EF5567"/>
    <w:rsid w:val="00EF5711"/>
    <w:rsid w:val="00EF58CC"/>
    <w:rsid w:val="00EF59B6"/>
    <w:rsid w:val="00EF5C56"/>
    <w:rsid w:val="00EF5C83"/>
    <w:rsid w:val="00EF5C9D"/>
    <w:rsid w:val="00EF5EBB"/>
    <w:rsid w:val="00EF5F65"/>
    <w:rsid w:val="00EF60B3"/>
    <w:rsid w:val="00EF62A4"/>
    <w:rsid w:val="00EF62BC"/>
    <w:rsid w:val="00EF62F6"/>
    <w:rsid w:val="00EF637A"/>
    <w:rsid w:val="00EF6798"/>
    <w:rsid w:val="00EF6A17"/>
    <w:rsid w:val="00EF6EC4"/>
    <w:rsid w:val="00EF7018"/>
    <w:rsid w:val="00EF7069"/>
    <w:rsid w:val="00EF7134"/>
    <w:rsid w:val="00EF71E1"/>
    <w:rsid w:val="00EF7380"/>
    <w:rsid w:val="00EF7458"/>
    <w:rsid w:val="00EF7993"/>
    <w:rsid w:val="00EF7C1B"/>
    <w:rsid w:val="00EF7E22"/>
    <w:rsid w:val="00EF7ECC"/>
    <w:rsid w:val="00EF7FA4"/>
    <w:rsid w:val="00F0014A"/>
    <w:rsid w:val="00F0025D"/>
    <w:rsid w:val="00F005DC"/>
    <w:rsid w:val="00F00C1D"/>
    <w:rsid w:val="00F00DF6"/>
    <w:rsid w:val="00F00E58"/>
    <w:rsid w:val="00F00EE2"/>
    <w:rsid w:val="00F0126F"/>
    <w:rsid w:val="00F01322"/>
    <w:rsid w:val="00F013C3"/>
    <w:rsid w:val="00F01543"/>
    <w:rsid w:val="00F017E2"/>
    <w:rsid w:val="00F018BA"/>
    <w:rsid w:val="00F01C03"/>
    <w:rsid w:val="00F01F3D"/>
    <w:rsid w:val="00F01FA4"/>
    <w:rsid w:val="00F0206A"/>
    <w:rsid w:val="00F020BB"/>
    <w:rsid w:val="00F020BD"/>
    <w:rsid w:val="00F0261B"/>
    <w:rsid w:val="00F02A0D"/>
    <w:rsid w:val="00F02AFB"/>
    <w:rsid w:val="00F02B2D"/>
    <w:rsid w:val="00F02EBC"/>
    <w:rsid w:val="00F0310C"/>
    <w:rsid w:val="00F031AC"/>
    <w:rsid w:val="00F0321E"/>
    <w:rsid w:val="00F035C9"/>
    <w:rsid w:val="00F0395B"/>
    <w:rsid w:val="00F03968"/>
    <w:rsid w:val="00F03995"/>
    <w:rsid w:val="00F03C3D"/>
    <w:rsid w:val="00F04025"/>
    <w:rsid w:val="00F040C8"/>
    <w:rsid w:val="00F046EA"/>
    <w:rsid w:val="00F047AF"/>
    <w:rsid w:val="00F04B59"/>
    <w:rsid w:val="00F05275"/>
    <w:rsid w:val="00F052AB"/>
    <w:rsid w:val="00F0550E"/>
    <w:rsid w:val="00F05944"/>
    <w:rsid w:val="00F05B94"/>
    <w:rsid w:val="00F060CD"/>
    <w:rsid w:val="00F06184"/>
    <w:rsid w:val="00F0634F"/>
    <w:rsid w:val="00F0660E"/>
    <w:rsid w:val="00F06A43"/>
    <w:rsid w:val="00F06A72"/>
    <w:rsid w:val="00F06F3E"/>
    <w:rsid w:val="00F071F8"/>
    <w:rsid w:val="00F0730A"/>
    <w:rsid w:val="00F073DE"/>
    <w:rsid w:val="00F0742B"/>
    <w:rsid w:val="00F07494"/>
    <w:rsid w:val="00F078EC"/>
    <w:rsid w:val="00F07A3A"/>
    <w:rsid w:val="00F07F29"/>
    <w:rsid w:val="00F1039F"/>
    <w:rsid w:val="00F105D9"/>
    <w:rsid w:val="00F10839"/>
    <w:rsid w:val="00F10C29"/>
    <w:rsid w:val="00F10C84"/>
    <w:rsid w:val="00F10D9B"/>
    <w:rsid w:val="00F110BD"/>
    <w:rsid w:val="00F11150"/>
    <w:rsid w:val="00F11570"/>
    <w:rsid w:val="00F11667"/>
    <w:rsid w:val="00F11B42"/>
    <w:rsid w:val="00F11BB0"/>
    <w:rsid w:val="00F11FF1"/>
    <w:rsid w:val="00F121AA"/>
    <w:rsid w:val="00F122DA"/>
    <w:rsid w:val="00F12665"/>
    <w:rsid w:val="00F126B5"/>
    <w:rsid w:val="00F127FC"/>
    <w:rsid w:val="00F12860"/>
    <w:rsid w:val="00F1287B"/>
    <w:rsid w:val="00F12BA0"/>
    <w:rsid w:val="00F12BA9"/>
    <w:rsid w:val="00F13053"/>
    <w:rsid w:val="00F13262"/>
    <w:rsid w:val="00F13308"/>
    <w:rsid w:val="00F133DC"/>
    <w:rsid w:val="00F133F9"/>
    <w:rsid w:val="00F13731"/>
    <w:rsid w:val="00F1379C"/>
    <w:rsid w:val="00F13C81"/>
    <w:rsid w:val="00F13CE6"/>
    <w:rsid w:val="00F14012"/>
    <w:rsid w:val="00F14155"/>
    <w:rsid w:val="00F14618"/>
    <w:rsid w:val="00F1464D"/>
    <w:rsid w:val="00F14658"/>
    <w:rsid w:val="00F146D8"/>
    <w:rsid w:val="00F14779"/>
    <w:rsid w:val="00F14803"/>
    <w:rsid w:val="00F14D9A"/>
    <w:rsid w:val="00F14DB8"/>
    <w:rsid w:val="00F14F04"/>
    <w:rsid w:val="00F1520C"/>
    <w:rsid w:val="00F152AB"/>
    <w:rsid w:val="00F156C8"/>
    <w:rsid w:val="00F157F4"/>
    <w:rsid w:val="00F15980"/>
    <w:rsid w:val="00F15A96"/>
    <w:rsid w:val="00F15C4F"/>
    <w:rsid w:val="00F15C8D"/>
    <w:rsid w:val="00F15E34"/>
    <w:rsid w:val="00F1635B"/>
    <w:rsid w:val="00F16991"/>
    <w:rsid w:val="00F16B88"/>
    <w:rsid w:val="00F16C23"/>
    <w:rsid w:val="00F16F91"/>
    <w:rsid w:val="00F17017"/>
    <w:rsid w:val="00F170A0"/>
    <w:rsid w:val="00F1726D"/>
    <w:rsid w:val="00F175C3"/>
    <w:rsid w:val="00F17947"/>
    <w:rsid w:val="00F17E5C"/>
    <w:rsid w:val="00F17E65"/>
    <w:rsid w:val="00F17EA6"/>
    <w:rsid w:val="00F17F8F"/>
    <w:rsid w:val="00F200B7"/>
    <w:rsid w:val="00F20C74"/>
    <w:rsid w:val="00F20D7F"/>
    <w:rsid w:val="00F210E9"/>
    <w:rsid w:val="00F21113"/>
    <w:rsid w:val="00F215FB"/>
    <w:rsid w:val="00F216AE"/>
    <w:rsid w:val="00F21939"/>
    <w:rsid w:val="00F21A82"/>
    <w:rsid w:val="00F21AD8"/>
    <w:rsid w:val="00F21D3F"/>
    <w:rsid w:val="00F22234"/>
    <w:rsid w:val="00F22268"/>
    <w:rsid w:val="00F22A97"/>
    <w:rsid w:val="00F22B37"/>
    <w:rsid w:val="00F22D60"/>
    <w:rsid w:val="00F22D6E"/>
    <w:rsid w:val="00F22E3A"/>
    <w:rsid w:val="00F231D2"/>
    <w:rsid w:val="00F232D9"/>
    <w:rsid w:val="00F23705"/>
    <w:rsid w:val="00F23712"/>
    <w:rsid w:val="00F2375D"/>
    <w:rsid w:val="00F23908"/>
    <w:rsid w:val="00F23A27"/>
    <w:rsid w:val="00F23DEA"/>
    <w:rsid w:val="00F24069"/>
    <w:rsid w:val="00F24119"/>
    <w:rsid w:val="00F244D8"/>
    <w:rsid w:val="00F2452A"/>
    <w:rsid w:val="00F24822"/>
    <w:rsid w:val="00F24973"/>
    <w:rsid w:val="00F249E5"/>
    <w:rsid w:val="00F24A38"/>
    <w:rsid w:val="00F24CA8"/>
    <w:rsid w:val="00F24CCA"/>
    <w:rsid w:val="00F24E2E"/>
    <w:rsid w:val="00F24E95"/>
    <w:rsid w:val="00F24FD9"/>
    <w:rsid w:val="00F25023"/>
    <w:rsid w:val="00F250AE"/>
    <w:rsid w:val="00F257F7"/>
    <w:rsid w:val="00F25FC0"/>
    <w:rsid w:val="00F260D7"/>
    <w:rsid w:val="00F26173"/>
    <w:rsid w:val="00F26188"/>
    <w:rsid w:val="00F261CA"/>
    <w:rsid w:val="00F26294"/>
    <w:rsid w:val="00F262BC"/>
    <w:rsid w:val="00F263E4"/>
    <w:rsid w:val="00F26760"/>
    <w:rsid w:val="00F2706D"/>
    <w:rsid w:val="00F2711C"/>
    <w:rsid w:val="00F2711E"/>
    <w:rsid w:val="00F27230"/>
    <w:rsid w:val="00F277B0"/>
    <w:rsid w:val="00F279C5"/>
    <w:rsid w:val="00F27A0F"/>
    <w:rsid w:val="00F27C79"/>
    <w:rsid w:val="00F27E72"/>
    <w:rsid w:val="00F27F11"/>
    <w:rsid w:val="00F27F17"/>
    <w:rsid w:val="00F30211"/>
    <w:rsid w:val="00F303FE"/>
    <w:rsid w:val="00F30489"/>
    <w:rsid w:val="00F304E0"/>
    <w:rsid w:val="00F307E3"/>
    <w:rsid w:val="00F3080B"/>
    <w:rsid w:val="00F309E9"/>
    <w:rsid w:val="00F30B52"/>
    <w:rsid w:val="00F30D9F"/>
    <w:rsid w:val="00F30DCC"/>
    <w:rsid w:val="00F3149E"/>
    <w:rsid w:val="00F318DF"/>
    <w:rsid w:val="00F31A04"/>
    <w:rsid w:val="00F31ABB"/>
    <w:rsid w:val="00F32303"/>
    <w:rsid w:val="00F32645"/>
    <w:rsid w:val="00F3288D"/>
    <w:rsid w:val="00F32E67"/>
    <w:rsid w:val="00F33073"/>
    <w:rsid w:val="00F33517"/>
    <w:rsid w:val="00F33815"/>
    <w:rsid w:val="00F3384C"/>
    <w:rsid w:val="00F33A4C"/>
    <w:rsid w:val="00F33EC4"/>
    <w:rsid w:val="00F3425F"/>
    <w:rsid w:val="00F342C9"/>
    <w:rsid w:val="00F343C8"/>
    <w:rsid w:val="00F345AE"/>
    <w:rsid w:val="00F34667"/>
    <w:rsid w:val="00F349C3"/>
    <w:rsid w:val="00F34D32"/>
    <w:rsid w:val="00F34EB5"/>
    <w:rsid w:val="00F35534"/>
    <w:rsid w:val="00F3562B"/>
    <w:rsid w:val="00F356F5"/>
    <w:rsid w:val="00F35A6C"/>
    <w:rsid w:val="00F36509"/>
    <w:rsid w:val="00F36548"/>
    <w:rsid w:val="00F36570"/>
    <w:rsid w:val="00F3683E"/>
    <w:rsid w:val="00F36A54"/>
    <w:rsid w:val="00F36C9D"/>
    <w:rsid w:val="00F371F8"/>
    <w:rsid w:val="00F37577"/>
    <w:rsid w:val="00F37977"/>
    <w:rsid w:val="00F37C34"/>
    <w:rsid w:val="00F37C59"/>
    <w:rsid w:val="00F37CA9"/>
    <w:rsid w:val="00F37DC6"/>
    <w:rsid w:val="00F37E05"/>
    <w:rsid w:val="00F37F7C"/>
    <w:rsid w:val="00F400D7"/>
    <w:rsid w:val="00F407A0"/>
    <w:rsid w:val="00F4089F"/>
    <w:rsid w:val="00F40917"/>
    <w:rsid w:val="00F40DF2"/>
    <w:rsid w:val="00F413B6"/>
    <w:rsid w:val="00F413FD"/>
    <w:rsid w:val="00F41E69"/>
    <w:rsid w:val="00F41F23"/>
    <w:rsid w:val="00F41F9C"/>
    <w:rsid w:val="00F41FA5"/>
    <w:rsid w:val="00F42014"/>
    <w:rsid w:val="00F42235"/>
    <w:rsid w:val="00F42749"/>
    <w:rsid w:val="00F428B6"/>
    <w:rsid w:val="00F428EB"/>
    <w:rsid w:val="00F42C3F"/>
    <w:rsid w:val="00F42D21"/>
    <w:rsid w:val="00F42D55"/>
    <w:rsid w:val="00F42D80"/>
    <w:rsid w:val="00F42E85"/>
    <w:rsid w:val="00F430E5"/>
    <w:rsid w:val="00F43116"/>
    <w:rsid w:val="00F434CB"/>
    <w:rsid w:val="00F437EA"/>
    <w:rsid w:val="00F43B1D"/>
    <w:rsid w:val="00F43E75"/>
    <w:rsid w:val="00F43F4B"/>
    <w:rsid w:val="00F44031"/>
    <w:rsid w:val="00F44564"/>
    <w:rsid w:val="00F44601"/>
    <w:rsid w:val="00F44716"/>
    <w:rsid w:val="00F447F2"/>
    <w:rsid w:val="00F4485E"/>
    <w:rsid w:val="00F44B51"/>
    <w:rsid w:val="00F44CD3"/>
    <w:rsid w:val="00F450A6"/>
    <w:rsid w:val="00F4514F"/>
    <w:rsid w:val="00F455C4"/>
    <w:rsid w:val="00F456DF"/>
    <w:rsid w:val="00F4578B"/>
    <w:rsid w:val="00F457EE"/>
    <w:rsid w:val="00F45982"/>
    <w:rsid w:val="00F45C12"/>
    <w:rsid w:val="00F45C94"/>
    <w:rsid w:val="00F46141"/>
    <w:rsid w:val="00F46322"/>
    <w:rsid w:val="00F464D8"/>
    <w:rsid w:val="00F46980"/>
    <w:rsid w:val="00F469CF"/>
    <w:rsid w:val="00F4726E"/>
    <w:rsid w:val="00F474A1"/>
    <w:rsid w:val="00F47588"/>
    <w:rsid w:val="00F477FC"/>
    <w:rsid w:val="00F479A8"/>
    <w:rsid w:val="00F479B9"/>
    <w:rsid w:val="00F47C70"/>
    <w:rsid w:val="00F47DDB"/>
    <w:rsid w:val="00F50107"/>
    <w:rsid w:val="00F503A7"/>
    <w:rsid w:val="00F5044A"/>
    <w:rsid w:val="00F509AE"/>
    <w:rsid w:val="00F50DBD"/>
    <w:rsid w:val="00F50F87"/>
    <w:rsid w:val="00F51222"/>
    <w:rsid w:val="00F512F1"/>
    <w:rsid w:val="00F5139F"/>
    <w:rsid w:val="00F5147D"/>
    <w:rsid w:val="00F51901"/>
    <w:rsid w:val="00F51AEC"/>
    <w:rsid w:val="00F51DCE"/>
    <w:rsid w:val="00F51DE6"/>
    <w:rsid w:val="00F51F22"/>
    <w:rsid w:val="00F52313"/>
    <w:rsid w:val="00F526AB"/>
    <w:rsid w:val="00F526E4"/>
    <w:rsid w:val="00F527DF"/>
    <w:rsid w:val="00F527F2"/>
    <w:rsid w:val="00F52BB9"/>
    <w:rsid w:val="00F52F5E"/>
    <w:rsid w:val="00F52FB4"/>
    <w:rsid w:val="00F53012"/>
    <w:rsid w:val="00F53060"/>
    <w:rsid w:val="00F530D1"/>
    <w:rsid w:val="00F53119"/>
    <w:rsid w:val="00F531CB"/>
    <w:rsid w:val="00F53470"/>
    <w:rsid w:val="00F536E9"/>
    <w:rsid w:val="00F53865"/>
    <w:rsid w:val="00F53880"/>
    <w:rsid w:val="00F538A9"/>
    <w:rsid w:val="00F538CF"/>
    <w:rsid w:val="00F539A2"/>
    <w:rsid w:val="00F53D63"/>
    <w:rsid w:val="00F53EB3"/>
    <w:rsid w:val="00F53F1C"/>
    <w:rsid w:val="00F53F85"/>
    <w:rsid w:val="00F54038"/>
    <w:rsid w:val="00F540FF"/>
    <w:rsid w:val="00F544B3"/>
    <w:rsid w:val="00F545DE"/>
    <w:rsid w:val="00F5464C"/>
    <w:rsid w:val="00F5498E"/>
    <w:rsid w:val="00F54C67"/>
    <w:rsid w:val="00F5500C"/>
    <w:rsid w:val="00F55281"/>
    <w:rsid w:val="00F552AF"/>
    <w:rsid w:val="00F5549D"/>
    <w:rsid w:val="00F554F0"/>
    <w:rsid w:val="00F55513"/>
    <w:rsid w:val="00F55557"/>
    <w:rsid w:val="00F55912"/>
    <w:rsid w:val="00F55D55"/>
    <w:rsid w:val="00F56008"/>
    <w:rsid w:val="00F564FF"/>
    <w:rsid w:val="00F56840"/>
    <w:rsid w:val="00F5699C"/>
    <w:rsid w:val="00F56DAC"/>
    <w:rsid w:val="00F56F97"/>
    <w:rsid w:val="00F57059"/>
    <w:rsid w:val="00F57559"/>
    <w:rsid w:val="00F5787D"/>
    <w:rsid w:val="00F57D9F"/>
    <w:rsid w:val="00F57F79"/>
    <w:rsid w:val="00F600A2"/>
    <w:rsid w:val="00F6010F"/>
    <w:rsid w:val="00F601E8"/>
    <w:rsid w:val="00F604F7"/>
    <w:rsid w:val="00F60807"/>
    <w:rsid w:val="00F60890"/>
    <w:rsid w:val="00F60A30"/>
    <w:rsid w:val="00F611B4"/>
    <w:rsid w:val="00F61344"/>
    <w:rsid w:val="00F61A51"/>
    <w:rsid w:val="00F61BB4"/>
    <w:rsid w:val="00F61CDF"/>
    <w:rsid w:val="00F61ECA"/>
    <w:rsid w:val="00F620EE"/>
    <w:rsid w:val="00F62170"/>
    <w:rsid w:val="00F6228E"/>
    <w:rsid w:val="00F626E7"/>
    <w:rsid w:val="00F626F0"/>
    <w:rsid w:val="00F62BD3"/>
    <w:rsid w:val="00F62EE2"/>
    <w:rsid w:val="00F6301C"/>
    <w:rsid w:val="00F6314F"/>
    <w:rsid w:val="00F63328"/>
    <w:rsid w:val="00F634EE"/>
    <w:rsid w:val="00F63E7F"/>
    <w:rsid w:val="00F6414F"/>
    <w:rsid w:val="00F642F7"/>
    <w:rsid w:val="00F6435B"/>
    <w:rsid w:val="00F64580"/>
    <w:rsid w:val="00F645E6"/>
    <w:rsid w:val="00F6471D"/>
    <w:rsid w:val="00F647CF"/>
    <w:rsid w:val="00F64963"/>
    <w:rsid w:val="00F649A3"/>
    <w:rsid w:val="00F64AC6"/>
    <w:rsid w:val="00F64B08"/>
    <w:rsid w:val="00F64FA6"/>
    <w:rsid w:val="00F656CF"/>
    <w:rsid w:val="00F6597A"/>
    <w:rsid w:val="00F6598F"/>
    <w:rsid w:val="00F65BDC"/>
    <w:rsid w:val="00F65E6B"/>
    <w:rsid w:val="00F65EB8"/>
    <w:rsid w:val="00F65F85"/>
    <w:rsid w:val="00F65F86"/>
    <w:rsid w:val="00F66032"/>
    <w:rsid w:val="00F66431"/>
    <w:rsid w:val="00F664FC"/>
    <w:rsid w:val="00F665A5"/>
    <w:rsid w:val="00F6673E"/>
    <w:rsid w:val="00F66BD7"/>
    <w:rsid w:val="00F67033"/>
    <w:rsid w:val="00F67467"/>
    <w:rsid w:val="00F67616"/>
    <w:rsid w:val="00F676CA"/>
    <w:rsid w:val="00F676FF"/>
    <w:rsid w:val="00F678B0"/>
    <w:rsid w:val="00F67AAB"/>
    <w:rsid w:val="00F67BE9"/>
    <w:rsid w:val="00F67C34"/>
    <w:rsid w:val="00F67CA6"/>
    <w:rsid w:val="00F700B8"/>
    <w:rsid w:val="00F7060D"/>
    <w:rsid w:val="00F70A30"/>
    <w:rsid w:val="00F70B3A"/>
    <w:rsid w:val="00F710DD"/>
    <w:rsid w:val="00F711E3"/>
    <w:rsid w:val="00F71615"/>
    <w:rsid w:val="00F71672"/>
    <w:rsid w:val="00F71764"/>
    <w:rsid w:val="00F71CF3"/>
    <w:rsid w:val="00F71F2A"/>
    <w:rsid w:val="00F72177"/>
    <w:rsid w:val="00F72362"/>
    <w:rsid w:val="00F725E5"/>
    <w:rsid w:val="00F727F0"/>
    <w:rsid w:val="00F72D8D"/>
    <w:rsid w:val="00F72F3C"/>
    <w:rsid w:val="00F730B4"/>
    <w:rsid w:val="00F73145"/>
    <w:rsid w:val="00F73277"/>
    <w:rsid w:val="00F73357"/>
    <w:rsid w:val="00F736D5"/>
    <w:rsid w:val="00F736FE"/>
    <w:rsid w:val="00F739AE"/>
    <w:rsid w:val="00F73A69"/>
    <w:rsid w:val="00F73B14"/>
    <w:rsid w:val="00F743B1"/>
    <w:rsid w:val="00F74805"/>
    <w:rsid w:val="00F74972"/>
    <w:rsid w:val="00F749B5"/>
    <w:rsid w:val="00F74A70"/>
    <w:rsid w:val="00F74A92"/>
    <w:rsid w:val="00F74BB9"/>
    <w:rsid w:val="00F74C13"/>
    <w:rsid w:val="00F74F1B"/>
    <w:rsid w:val="00F74F5B"/>
    <w:rsid w:val="00F7508B"/>
    <w:rsid w:val="00F7536F"/>
    <w:rsid w:val="00F7587B"/>
    <w:rsid w:val="00F758EB"/>
    <w:rsid w:val="00F75942"/>
    <w:rsid w:val="00F75AD1"/>
    <w:rsid w:val="00F75BCC"/>
    <w:rsid w:val="00F75FBF"/>
    <w:rsid w:val="00F76122"/>
    <w:rsid w:val="00F76272"/>
    <w:rsid w:val="00F76454"/>
    <w:rsid w:val="00F76501"/>
    <w:rsid w:val="00F765AE"/>
    <w:rsid w:val="00F765EE"/>
    <w:rsid w:val="00F76AA8"/>
    <w:rsid w:val="00F76BC6"/>
    <w:rsid w:val="00F76C19"/>
    <w:rsid w:val="00F76E9F"/>
    <w:rsid w:val="00F7703F"/>
    <w:rsid w:val="00F77A69"/>
    <w:rsid w:val="00F77C56"/>
    <w:rsid w:val="00F800C3"/>
    <w:rsid w:val="00F803A6"/>
    <w:rsid w:val="00F80495"/>
    <w:rsid w:val="00F804E0"/>
    <w:rsid w:val="00F807EB"/>
    <w:rsid w:val="00F809C0"/>
    <w:rsid w:val="00F80A5A"/>
    <w:rsid w:val="00F80AFA"/>
    <w:rsid w:val="00F80CD0"/>
    <w:rsid w:val="00F814AB"/>
    <w:rsid w:val="00F81548"/>
    <w:rsid w:val="00F8169D"/>
    <w:rsid w:val="00F81CD7"/>
    <w:rsid w:val="00F81D26"/>
    <w:rsid w:val="00F81DA8"/>
    <w:rsid w:val="00F82104"/>
    <w:rsid w:val="00F8219B"/>
    <w:rsid w:val="00F821A7"/>
    <w:rsid w:val="00F82373"/>
    <w:rsid w:val="00F82395"/>
    <w:rsid w:val="00F82489"/>
    <w:rsid w:val="00F825F1"/>
    <w:rsid w:val="00F82877"/>
    <w:rsid w:val="00F829B4"/>
    <w:rsid w:val="00F82DB1"/>
    <w:rsid w:val="00F82FAB"/>
    <w:rsid w:val="00F830D8"/>
    <w:rsid w:val="00F8372D"/>
    <w:rsid w:val="00F8418F"/>
    <w:rsid w:val="00F84273"/>
    <w:rsid w:val="00F848C6"/>
    <w:rsid w:val="00F84DD8"/>
    <w:rsid w:val="00F84E79"/>
    <w:rsid w:val="00F85104"/>
    <w:rsid w:val="00F85271"/>
    <w:rsid w:val="00F85655"/>
    <w:rsid w:val="00F85793"/>
    <w:rsid w:val="00F85C07"/>
    <w:rsid w:val="00F85EAC"/>
    <w:rsid w:val="00F8605F"/>
    <w:rsid w:val="00F8636D"/>
    <w:rsid w:val="00F863C1"/>
    <w:rsid w:val="00F86475"/>
    <w:rsid w:val="00F864B3"/>
    <w:rsid w:val="00F86515"/>
    <w:rsid w:val="00F8668D"/>
    <w:rsid w:val="00F86C5A"/>
    <w:rsid w:val="00F86CFD"/>
    <w:rsid w:val="00F87445"/>
    <w:rsid w:val="00F8762E"/>
    <w:rsid w:val="00F8780E"/>
    <w:rsid w:val="00F878A1"/>
    <w:rsid w:val="00F87AE6"/>
    <w:rsid w:val="00F87C18"/>
    <w:rsid w:val="00F87C2C"/>
    <w:rsid w:val="00F87C6A"/>
    <w:rsid w:val="00F87DAE"/>
    <w:rsid w:val="00F87ED6"/>
    <w:rsid w:val="00F901F4"/>
    <w:rsid w:val="00F90268"/>
    <w:rsid w:val="00F904DC"/>
    <w:rsid w:val="00F9058A"/>
    <w:rsid w:val="00F9073C"/>
    <w:rsid w:val="00F90910"/>
    <w:rsid w:val="00F909EC"/>
    <w:rsid w:val="00F90A46"/>
    <w:rsid w:val="00F90B85"/>
    <w:rsid w:val="00F90BF7"/>
    <w:rsid w:val="00F90D8B"/>
    <w:rsid w:val="00F9108B"/>
    <w:rsid w:val="00F911DF"/>
    <w:rsid w:val="00F91221"/>
    <w:rsid w:val="00F9127C"/>
    <w:rsid w:val="00F91549"/>
    <w:rsid w:val="00F915B2"/>
    <w:rsid w:val="00F918AC"/>
    <w:rsid w:val="00F918DB"/>
    <w:rsid w:val="00F91B12"/>
    <w:rsid w:val="00F91D48"/>
    <w:rsid w:val="00F91EF1"/>
    <w:rsid w:val="00F921B4"/>
    <w:rsid w:val="00F92231"/>
    <w:rsid w:val="00F92492"/>
    <w:rsid w:val="00F92C02"/>
    <w:rsid w:val="00F92C82"/>
    <w:rsid w:val="00F93272"/>
    <w:rsid w:val="00F93405"/>
    <w:rsid w:val="00F93607"/>
    <w:rsid w:val="00F9378B"/>
    <w:rsid w:val="00F939CF"/>
    <w:rsid w:val="00F939F9"/>
    <w:rsid w:val="00F93F70"/>
    <w:rsid w:val="00F9405C"/>
    <w:rsid w:val="00F9431F"/>
    <w:rsid w:val="00F94733"/>
    <w:rsid w:val="00F948E3"/>
    <w:rsid w:val="00F94A7B"/>
    <w:rsid w:val="00F95181"/>
    <w:rsid w:val="00F9574A"/>
    <w:rsid w:val="00F958FC"/>
    <w:rsid w:val="00F95B40"/>
    <w:rsid w:val="00F95E89"/>
    <w:rsid w:val="00F95EBE"/>
    <w:rsid w:val="00F95F36"/>
    <w:rsid w:val="00F95F98"/>
    <w:rsid w:val="00F963C7"/>
    <w:rsid w:val="00F96408"/>
    <w:rsid w:val="00F9671B"/>
    <w:rsid w:val="00F96745"/>
    <w:rsid w:val="00F96B14"/>
    <w:rsid w:val="00F96BE1"/>
    <w:rsid w:val="00F97549"/>
    <w:rsid w:val="00F97B17"/>
    <w:rsid w:val="00F97B38"/>
    <w:rsid w:val="00F97C6A"/>
    <w:rsid w:val="00FA0009"/>
    <w:rsid w:val="00FA0050"/>
    <w:rsid w:val="00FA054B"/>
    <w:rsid w:val="00FA06A5"/>
    <w:rsid w:val="00FA0870"/>
    <w:rsid w:val="00FA08F1"/>
    <w:rsid w:val="00FA0BC3"/>
    <w:rsid w:val="00FA0C38"/>
    <w:rsid w:val="00FA0D4A"/>
    <w:rsid w:val="00FA0D4E"/>
    <w:rsid w:val="00FA102D"/>
    <w:rsid w:val="00FA1188"/>
    <w:rsid w:val="00FA1624"/>
    <w:rsid w:val="00FA1644"/>
    <w:rsid w:val="00FA1879"/>
    <w:rsid w:val="00FA1E63"/>
    <w:rsid w:val="00FA1E9A"/>
    <w:rsid w:val="00FA2072"/>
    <w:rsid w:val="00FA2975"/>
    <w:rsid w:val="00FA2D1E"/>
    <w:rsid w:val="00FA2E8F"/>
    <w:rsid w:val="00FA32AC"/>
    <w:rsid w:val="00FA394D"/>
    <w:rsid w:val="00FA3B4A"/>
    <w:rsid w:val="00FA3B8B"/>
    <w:rsid w:val="00FA3E59"/>
    <w:rsid w:val="00FA3E8E"/>
    <w:rsid w:val="00FA3EBD"/>
    <w:rsid w:val="00FA3F29"/>
    <w:rsid w:val="00FA441C"/>
    <w:rsid w:val="00FA4542"/>
    <w:rsid w:val="00FA493F"/>
    <w:rsid w:val="00FA4C1C"/>
    <w:rsid w:val="00FA50B4"/>
    <w:rsid w:val="00FA524B"/>
    <w:rsid w:val="00FA586A"/>
    <w:rsid w:val="00FA5C70"/>
    <w:rsid w:val="00FA5E34"/>
    <w:rsid w:val="00FA636B"/>
    <w:rsid w:val="00FA6841"/>
    <w:rsid w:val="00FA6997"/>
    <w:rsid w:val="00FA6A07"/>
    <w:rsid w:val="00FA6E8B"/>
    <w:rsid w:val="00FA6FEC"/>
    <w:rsid w:val="00FA714A"/>
    <w:rsid w:val="00FA78E1"/>
    <w:rsid w:val="00FA7A9F"/>
    <w:rsid w:val="00FA7D20"/>
    <w:rsid w:val="00FA7DF7"/>
    <w:rsid w:val="00FB0034"/>
    <w:rsid w:val="00FB0257"/>
    <w:rsid w:val="00FB043D"/>
    <w:rsid w:val="00FB05E1"/>
    <w:rsid w:val="00FB0CC9"/>
    <w:rsid w:val="00FB0F15"/>
    <w:rsid w:val="00FB0F95"/>
    <w:rsid w:val="00FB112F"/>
    <w:rsid w:val="00FB11A2"/>
    <w:rsid w:val="00FB1298"/>
    <w:rsid w:val="00FB1476"/>
    <w:rsid w:val="00FB1678"/>
    <w:rsid w:val="00FB1780"/>
    <w:rsid w:val="00FB1875"/>
    <w:rsid w:val="00FB193F"/>
    <w:rsid w:val="00FB195C"/>
    <w:rsid w:val="00FB19CB"/>
    <w:rsid w:val="00FB1B28"/>
    <w:rsid w:val="00FB1CAC"/>
    <w:rsid w:val="00FB2334"/>
    <w:rsid w:val="00FB24CE"/>
    <w:rsid w:val="00FB254F"/>
    <w:rsid w:val="00FB28B5"/>
    <w:rsid w:val="00FB2A40"/>
    <w:rsid w:val="00FB2AD9"/>
    <w:rsid w:val="00FB2B28"/>
    <w:rsid w:val="00FB2F4F"/>
    <w:rsid w:val="00FB2F85"/>
    <w:rsid w:val="00FB31D8"/>
    <w:rsid w:val="00FB3293"/>
    <w:rsid w:val="00FB34CD"/>
    <w:rsid w:val="00FB3625"/>
    <w:rsid w:val="00FB36CC"/>
    <w:rsid w:val="00FB39DE"/>
    <w:rsid w:val="00FB3A2C"/>
    <w:rsid w:val="00FB43D2"/>
    <w:rsid w:val="00FB467C"/>
    <w:rsid w:val="00FB48C3"/>
    <w:rsid w:val="00FB4F45"/>
    <w:rsid w:val="00FB504B"/>
    <w:rsid w:val="00FB515D"/>
    <w:rsid w:val="00FB52B6"/>
    <w:rsid w:val="00FB53AB"/>
    <w:rsid w:val="00FB5519"/>
    <w:rsid w:val="00FB5905"/>
    <w:rsid w:val="00FB5956"/>
    <w:rsid w:val="00FB59A4"/>
    <w:rsid w:val="00FB59EF"/>
    <w:rsid w:val="00FB5AEB"/>
    <w:rsid w:val="00FB5F72"/>
    <w:rsid w:val="00FB5FD4"/>
    <w:rsid w:val="00FB60EE"/>
    <w:rsid w:val="00FB666F"/>
    <w:rsid w:val="00FB70C4"/>
    <w:rsid w:val="00FB7B50"/>
    <w:rsid w:val="00FC00C6"/>
    <w:rsid w:val="00FC03BA"/>
    <w:rsid w:val="00FC05C2"/>
    <w:rsid w:val="00FC08C2"/>
    <w:rsid w:val="00FC0BBB"/>
    <w:rsid w:val="00FC1081"/>
    <w:rsid w:val="00FC112A"/>
    <w:rsid w:val="00FC1152"/>
    <w:rsid w:val="00FC13F6"/>
    <w:rsid w:val="00FC16F9"/>
    <w:rsid w:val="00FC1E37"/>
    <w:rsid w:val="00FC1FB3"/>
    <w:rsid w:val="00FC2166"/>
    <w:rsid w:val="00FC2395"/>
    <w:rsid w:val="00FC2A82"/>
    <w:rsid w:val="00FC2F89"/>
    <w:rsid w:val="00FC3205"/>
    <w:rsid w:val="00FC3444"/>
    <w:rsid w:val="00FC3487"/>
    <w:rsid w:val="00FC3655"/>
    <w:rsid w:val="00FC38AA"/>
    <w:rsid w:val="00FC38D2"/>
    <w:rsid w:val="00FC3902"/>
    <w:rsid w:val="00FC39FD"/>
    <w:rsid w:val="00FC3ADA"/>
    <w:rsid w:val="00FC3B05"/>
    <w:rsid w:val="00FC3C1B"/>
    <w:rsid w:val="00FC3E5D"/>
    <w:rsid w:val="00FC3F7A"/>
    <w:rsid w:val="00FC40E6"/>
    <w:rsid w:val="00FC4282"/>
    <w:rsid w:val="00FC4430"/>
    <w:rsid w:val="00FC44BE"/>
    <w:rsid w:val="00FC4513"/>
    <w:rsid w:val="00FC4A29"/>
    <w:rsid w:val="00FC4B3B"/>
    <w:rsid w:val="00FC4B56"/>
    <w:rsid w:val="00FC4EF9"/>
    <w:rsid w:val="00FC54A7"/>
    <w:rsid w:val="00FC55AE"/>
    <w:rsid w:val="00FC5721"/>
    <w:rsid w:val="00FC5729"/>
    <w:rsid w:val="00FC5B21"/>
    <w:rsid w:val="00FC5BA5"/>
    <w:rsid w:val="00FC5BF3"/>
    <w:rsid w:val="00FC5D75"/>
    <w:rsid w:val="00FC5D89"/>
    <w:rsid w:val="00FC5DEC"/>
    <w:rsid w:val="00FC616A"/>
    <w:rsid w:val="00FC6236"/>
    <w:rsid w:val="00FC6348"/>
    <w:rsid w:val="00FC6545"/>
    <w:rsid w:val="00FC65F8"/>
    <w:rsid w:val="00FC6610"/>
    <w:rsid w:val="00FC66C4"/>
    <w:rsid w:val="00FC6A6F"/>
    <w:rsid w:val="00FC6BD1"/>
    <w:rsid w:val="00FC6CE0"/>
    <w:rsid w:val="00FC6E9E"/>
    <w:rsid w:val="00FC6F21"/>
    <w:rsid w:val="00FC6FAE"/>
    <w:rsid w:val="00FC71EC"/>
    <w:rsid w:val="00FC7978"/>
    <w:rsid w:val="00FC7BC7"/>
    <w:rsid w:val="00FC7E7E"/>
    <w:rsid w:val="00FD02DF"/>
    <w:rsid w:val="00FD0387"/>
    <w:rsid w:val="00FD0473"/>
    <w:rsid w:val="00FD08EC"/>
    <w:rsid w:val="00FD0A82"/>
    <w:rsid w:val="00FD22E0"/>
    <w:rsid w:val="00FD252E"/>
    <w:rsid w:val="00FD25D5"/>
    <w:rsid w:val="00FD26F7"/>
    <w:rsid w:val="00FD282E"/>
    <w:rsid w:val="00FD2935"/>
    <w:rsid w:val="00FD29AB"/>
    <w:rsid w:val="00FD29C8"/>
    <w:rsid w:val="00FD2C4D"/>
    <w:rsid w:val="00FD2DC6"/>
    <w:rsid w:val="00FD314A"/>
    <w:rsid w:val="00FD3164"/>
    <w:rsid w:val="00FD3220"/>
    <w:rsid w:val="00FD3671"/>
    <w:rsid w:val="00FD36BE"/>
    <w:rsid w:val="00FD3E51"/>
    <w:rsid w:val="00FD42D7"/>
    <w:rsid w:val="00FD43BA"/>
    <w:rsid w:val="00FD44A7"/>
    <w:rsid w:val="00FD4684"/>
    <w:rsid w:val="00FD4804"/>
    <w:rsid w:val="00FD4885"/>
    <w:rsid w:val="00FD4DB7"/>
    <w:rsid w:val="00FD5127"/>
    <w:rsid w:val="00FD5574"/>
    <w:rsid w:val="00FD581F"/>
    <w:rsid w:val="00FD5862"/>
    <w:rsid w:val="00FD5870"/>
    <w:rsid w:val="00FD5C45"/>
    <w:rsid w:val="00FD6078"/>
    <w:rsid w:val="00FD6111"/>
    <w:rsid w:val="00FD61A6"/>
    <w:rsid w:val="00FD640E"/>
    <w:rsid w:val="00FD695E"/>
    <w:rsid w:val="00FD6A1E"/>
    <w:rsid w:val="00FD6A41"/>
    <w:rsid w:val="00FD6BED"/>
    <w:rsid w:val="00FD6F4A"/>
    <w:rsid w:val="00FD6FBA"/>
    <w:rsid w:val="00FD71C9"/>
    <w:rsid w:val="00FD72A2"/>
    <w:rsid w:val="00FD72E5"/>
    <w:rsid w:val="00FD73AC"/>
    <w:rsid w:val="00FD73B3"/>
    <w:rsid w:val="00FD7585"/>
    <w:rsid w:val="00FD79F4"/>
    <w:rsid w:val="00FD7EC7"/>
    <w:rsid w:val="00FE0050"/>
    <w:rsid w:val="00FE0130"/>
    <w:rsid w:val="00FE0189"/>
    <w:rsid w:val="00FE0347"/>
    <w:rsid w:val="00FE039D"/>
    <w:rsid w:val="00FE0605"/>
    <w:rsid w:val="00FE064A"/>
    <w:rsid w:val="00FE0CB0"/>
    <w:rsid w:val="00FE0DC3"/>
    <w:rsid w:val="00FE0EE8"/>
    <w:rsid w:val="00FE0F9F"/>
    <w:rsid w:val="00FE1492"/>
    <w:rsid w:val="00FE16E1"/>
    <w:rsid w:val="00FE1834"/>
    <w:rsid w:val="00FE187D"/>
    <w:rsid w:val="00FE1909"/>
    <w:rsid w:val="00FE1A18"/>
    <w:rsid w:val="00FE1AD6"/>
    <w:rsid w:val="00FE1C64"/>
    <w:rsid w:val="00FE1CF2"/>
    <w:rsid w:val="00FE1D18"/>
    <w:rsid w:val="00FE211A"/>
    <w:rsid w:val="00FE21E8"/>
    <w:rsid w:val="00FE23CE"/>
    <w:rsid w:val="00FE254C"/>
    <w:rsid w:val="00FE27C6"/>
    <w:rsid w:val="00FE285A"/>
    <w:rsid w:val="00FE29DC"/>
    <w:rsid w:val="00FE2A11"/>
    <w:rsid w:val="00FE2A2A"/>
    <w:rsid w:val="00FE2AB7"/>
    <w:rsid w:val="00FE30E3"/>
    <w:rsid w:val="00FE336C"/>
    <w:rsid w:val="00FE35B6"/>
    <w:rsid w:val="00FE38EE"/>
    <w:rsid w:val="00FE395E"/>
    <w:rsid w:val="00FE408E"/>
    <w:rsid w:val="00FE417E"/>
    <w:rsid w:val="00FE4388"/>
    <w:rsid w:val="00FE4580"/>
    <w:rsid w:val="00FE468A"/>
    <w:rsid w:val="00FE4D21"/>
    <w:rsid w:val="00FE4DCA"/>
    <w:rsid w:val="00FE50DD"/>
    <w:rsid w:val="00FE52E1"/>
    <w:rsid w:val="00FE534A"/>
    <w:rsid w:val="00FE54FD"/>
    <w:rsid w:val="00FE5919"/>
    <w:rsid w:val="00FE656B"/>
    <w:rsid w:val="00FE65D0"/>
    <w:rsid w:val="00FE67AC"/>
    <w:rsid w:val="00FE69B7"/>
    <w:rsid w:val="00FE6B03"/>
    <w:rsid w:val="00FE6E06"/>
    <w:rsid w:val="00FE6F05"/>
    <w:rsid w:val="00FE6F0D"/>
    <w:rsid w:val="00FE7246"/>
    <w:rsid w:val="00FE7671"/>
    <w:rsid w:val="00FE77A5"/>
    <w:rsid w:val="00FE78E7"/>
    <w:rsid w:val="00FE7A29"/>
    <w:rsid w:val="00FE7C02"/>
    <w:rsid w:val="00FE7D6F"/>
    <w:rsid w:val="00FE7F13"/>
    <w:rsid w:val="00FE7F85"/>
    <w:rsid w:val="00FE7FC7"/>
    <w:rsid w:val="00FF0033"/>
    <w:rsid w:val="00FF011D"/>
    <w:rsid w:val="00FF023B"/>
    <w:rsid w:val="00FF035E"/>
    <w:rsid w:val="00FF06D1"/>
    <w:rsid w:val="00FF0784"/>
    <w:rsid w:val="00FF08AA"/>
    <w:rsid w:val="00FF0B9A"/>
    <w:rsid w:val="00FF13C4"/>
    <w:rsid w:val="00FF1635"/>
    <w:rsid w:val="00FF19D7"/>
    <w:rsid w:val="00FF1BB9"/>
    <w:rsid w:val="00FF1C2A"/>
    <w:rsid w:val="00FF1D19"/>
    <w:rsid w:val="00FF20AE"/>
    <w:rsid w:val="00FF26BB"/>
    <w:rsid w:val="00FF2780"/>
    <w:rsid w:val="00FF27B1"/>
    <w:rsid w:val="00FF27B8"/>
    <w:rsid w:val="00FF2966"/>
    <w:rsid w:val="00FF2E47"/>
    <w:rsid w:val="00FF339F"/>
    <w:rsid w:val="00FF34A0"/>
    <w:rsid w:val="00FF34C8"/>
    <w:rsid w:val="00FF380B"/>
    <w:rsid w:val="00FF39BE"/>
    <w:rsid w:val="00FF3BBF"/>
    <w:rsid w:val="00FF3CB8"/>
    <w:rsid w:val="00FF3E67"/>
    <w:rsid w:val="00FF4620"/>
    <w:rsid w:val="00FF4CDD"/>
    <w:rsid w:val="00FF4FA5"/>
    <w:rsid w:val="00FF52C5"/>
    <w:rsid w:val="00FF5443"/>
    <w:rsid w:val="00FF54A0"/>
    <w:rsid w:val="00FF5E41"/>
    <w:rsid w:val="00FF617B"/>
    <w:rsid w:val="00FF66C7"/>
    <w:rsid w:val="00FF67EE"/>
    <w:rsid w:val="00FF6A0C"/>
    <w:rsid w:val="00FF6AF6"/>
    <w:rsid w:val="00FF6C02"/>
    <w:rsid w:val="00FF6CE6"/>
    <w:rsid w:val="00FF6DFE"/>
    <w:rsid w:val="00FF6E63"/>
    <w:rsid w:val="00FF7744"/>
    <w:rsid w:val="00FF7D7C"/>
    <w:rsid w:val="00FF7FAF"/>
    <w:rsid w:val="00FF7FCC"/>
    <w:rsid w:val="01F20245"/>
    <w:rsid w:val="02034DC1"/>
    <w:rsid w:val="02876DEA"/>
    <w:rsid w:val="098B286B"/>
    <w:rsid w:val="0CA54948"/>
    <w:rsid w:val="145B38E5"/>
    <w:rsid w:val="17061749"/>
    <w:rsid w:val="1891360A"/>
    <w:rsid w:val="29BE1D71"/>
    <w:rsid w:val="2D962E0C"/>
    <w:rsid w:val="2E3C335D"/>
    <w:rsid w:val="2E974A33"/>
    <w:rsid w:val="32BB104C"/>
    <w:rsid w:val="35537D6D"/>
    <w:rsid w:val="3C340A01"/>
    <w:rsid w:val="41045547"/>
    <w:rsid w:val="44B527C1"/>
    <w:rsid w:val="45BD778D"/>
    <w:rsid w:val="48556927"/>
    <w:rsid w:val="53E85DA8"/>
    <w:rsid w:val="540A6435"/>
    <w:rsid w:val="647B08D4"/>
    <w:rsid w:val="6AC47A1F"/>
    <w:rsid w:val="701F7BC1"/>
    <w:rsid w:val="71D7629D"/>
    <w:rsid w:val="79D33711"/>
    <w:rsid w:val="7ACE3E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5B88C96E"/>
  <w15:docId w15:val="{A1ED6434-5D18-4D85-9FBC-E9FD5A82D4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unhideWhenUsed="1"/>
    <w:lsdException w:name="annotation text" w:semiHidden="1" w:unhideWhenUsed="1" w:qFormat="1"/>
    <w:lsdException w:name="header" w:qFormat="1"/>
    <w:lsdException w:name="footer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unhideWhenUsed="1" w:qFormat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iPriority="0" w:qFormat="1"/>
    <w:lsdException w:name="Body Text Indent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nhideWhenUsed="1" w:qFormat="1"/>
    <w:lsdException w:name="Body Text First Indent" w:semiHidden="1" w:unhideWhenUsed="1" w:qFormat="1"/>
    <w:lsdException w:name="Body Text First Indent 2" w:uiPriority="0" w:qFormat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uiPriority="0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pPr>
      <w:widowControl w:val="0"/>
      <w:spacing w:line="360" w:lineRule="exact"/>
      <w:ind w:firstLineChars="200" w:firstLine="200"/>
      <w:jc w:val="both"/>
    </w:pPr>
    <w:rPr>
      <w:kern w:val="2"/>
      <w:sz w:val="24"/>
      <w:szCs w:val="24"/>
    </w:rPr>
  </w:style>
  <w:style w:type="paragraph" w:styleId="1">
    <w:name w:val="heading 1"/>
    <w:basedOn w:val="a0"/>
    <w:next w:val="a0"/>
    <w:link w:val="10"/>
    <w:uiPriority w:val="9"/>
    <w:qFormat/>
    <w:rsid w:val="007B3F89"/>
    <w:pPr>
      <w:keepNext/>
      <w:numPr>
        <w:numId w:val="3"/>
      </w:numPr>
      <w:spacing w:beforeLines="100" w:before="100" w:afterLines="100" w:after="100"/>
      <w:ind w:firstLineChars="0"/>
      <w:jc w:val="center"/>
      <w:outlineLvl w:val="0"/>
    </w:pPr>
    <w:rPr>
      <w:rFonts w:eastAsia="黑体"/>
      <w:b/>
      <w:sz w:val="32"/>
      <w:lang w:val="zh-CN"/>
    </w:rPr>
  </w:style>
  <w:style w:type="paragraph" w:styleId="2">
    <w:name w:val="heading 2"/>
    <w:basedOn w:val="a0"/>
    <w:next w:val="a0"/>
    <w:link w:val="20"/>
    <w:uiPriority w:val="9"/>
    <w:unhideWhenUsed/>
    <w:qFormat/>
    <w:rsid w:val="0015652B"/>
    <w:pPr>
      <w:keepNext/>
      <w:keepLines/>
      <w:numPr>
        <w:ilvl w:val="1"/>
        <w:numId w:val="3"/>
      </w:numPr>
      <w:spacing w:beforeLines="100" w:before="100" w:afterLines="100" w:after="100"/>
      <w:ind w:left="0" w:firstLineChars="0" w:firstLine="0"/>
      <w:outlineLvl w:val="1"/>
    </w:pPr>
    <w:rPr>
      <w:rFonts w:eastAsia="黑体"/>
      <w:bCs/>
      <w:sz w:val="28"/>
      <w:szCs w:val="32"/>
      <w:lang w:val="zh-CN"/>
    </w:rPr>
  </w:style>
  <w:style w:type="paragraph" w:styleId="3">
    <w:name w:val="heading 3"/>
    <w:basedOn w:val="a0"/>
    <w:next w:val="a1"/>
    <w:link w:val="30"/>
    <w:uiPriority w:val="9"/>
    <w:qFormat/>
    <w:rsid w:val="002E3058"/>
    <w:pPr>
      <w:keepNext/>
      <w:keepLines/>
      <w:numPr>
        <w:ilvl w:val="2"/>
        <w:numId w:val="3"/>
      </w:numPr>
      <w:tabs>
        <w:tab w:val="left" w:pos="561"/>
        <w:tab w:val="left" w:pos="720"/>
      </w:tabs>
      <w:overflowPunct w:val="0"/>
      <w:spacing w:beforeLines="100" w:before="100" w:afterLines="100" w:after="100"/>
      <w:ind w:firstLineChars="0"/>
      <w:outlineLvl w:val="2"/>
    </w:pPr>
    <w:rPr>
      <w:rFonts w:eastAsia="黑体"/>
      <w:szCs w:val="20"/>
      <w:lang w:val="zh-CN"/>
    </w:rPr>
  </w:style>
  <w:style w:type="paragraph" w:styleId="4">
    <w:name w:val="heading 4"/>
    <w:basedOn w:val="a0"/>
    <w:next w:val="a0"/>
    <w:link w:val="40"/>
    <w:uiPriority w:val="9"/>
    <w:qFormat/>
    <w:rsid w:val="00512468"/>
    <w:pPr>
      <w:keepNext/>
      <w:keepLines/>
      <w:numPr>
        <w:ilvl w:val="3"/>
        <w:numId w:val="4"/>
      </w:numPr>
      <w:tabs>
        <w:tab w:val="left" w:pos="720"/>
      </w:tabs>
      <w:overflowPunct w:val="0"/>
      <w:spacing w:beforeLines="100" w:before="100" w:afterLines="100" w:after="100"/>
      <w:ind w:firstLineChars="0"/>
      <w:jc w:val="left"/>
      <w:outlineLvl w:val="3"/>
    </w:pPr>
    <w:rPr>
      <w:rFonts w:ascii="Arial" w:eastAsia="黑体" w:hAnsi="Arial"/>
      <w:szCs w:val="20"/>
      <w:lang w:val="zh-CN"/>
    </w:rPr>
  </w:style>
  <w:style w:type="paragraph" w:styleId="5">
    <w:name w:val="heading 5"/>
    <w:basedOn w:val="a0"/>
    <w:next w:val="a0"/>
    <w:link w:val="50"/>
    <w:qFormat/>
    <w:pPr>
      <w:keepNext/>
      <w:keepLines/>
      <w:tabs>
        <w:tab w:val="left" w:pos="1008"/>
      </w:tabs>
      <w:overflowPunct w:val="0"/>
      <w:spacing w:before="280" w:after="290" w:line="376" w:lineRule="auto"/>
      <w:ind w:left="1008" w:hanging="1008"/>
      <w:outlineLvl w:val="4"/>
    </w:pPr>
    <w:rPr>
      <w:sz w:val="21"/>
      <w:szCs w:val="20"/>
      <w:lang w:val="zh-CN"/>
    </w:rPr>
  </w:style>
  <w:style w:type="paragraph" w:styleId="6">
    <w:name w:val="heading 6"/>
    <w:basedOn w:val="a0"/>
    <w:next w:val="a0"/>
    <w:link w:val="60"/>
    <w:qFormat/>
    <w:pPr>
      <w:keepNext/>
      <w:keepLines/>
      <w:tabs>
        <w:tab w:val="left" w:pos="1152"/>
      </w:tabs>
      <w:overflowPunct w:val="0"/>
      <w:spacing w:before="240" w:after="64"/>
      <w:ind w:left="1152" w:hanging="1152"/>
      <w:jc w:val="left"/>
      <w:outlineLvl w:val="5"/>
    </w:pPr>
    <w:rPr>
      <w:sz w:val="21"/>
      <w:szCs w:val="20"/>
      <w:lang w:val="zh-CN"/>
    </w:rPr>
  </w:style>
  <w:style w:type="paragraph" w:styleId="7">
    <w:name w:val="heading 7"/>
    <w:basedOn w:val="a0"/>
    <w:next w:val="a0"/>
    <w:link w:val="70"/>
    <w:qFormat/>
    <w:pPr>
      <w:keepNext/>
      <w:keepLines/>
      <w:tabs>
        <w:tab w:val="left" w:pos="1296"/>
      </w:tabs>
      <w:overflowPunct w:val="0"/>
      <w:spacing w:before="240" w:after="64" w:line="320" w:lineRule="auto"/>
      <w:ind w:left="1296" w:hanging="1296"/>
      <w:outlineLvl w:val="6"/>
    </w:pPr>
    <w:rPr>
      <w:sz w:val="21"/>
      <w:szCs w:val="20"/>
      <w:lang w:val="zh-CN"/>
    </w:rPr>
  </w:style>
  <w:style w:type="paragraph" w:styleId="8">
    <w:name w:val="heading 8"/>
    <w:basedOn w:val="a0"/>
    <w:next w:val="a0"/>
    <w:link w:val="80"/>
    <w:qFormat/>
    <w:pPr>
      <w:keepNext/>
      <w:keepLines/>
      <w:tabs>
        <w:tab w:val="left" w:pos="1440"/>
      </w:tabs>
      <w:overflowPunct w:val="0"/>
      <w:spacing w:before="240" w:after="64" w:line="320" w:lineRule="auto"/>
      <w:ind w:left="1440" w:hanging="1440"/>
      <w:outlineLvl w:val="7"/>
    </w:pPr>
    <w:rPr>
      <w:rFonts w:ascii="Arial" w:eastAsia="黑体" w:hAnsi="Arial"/>
      <w:szCs w:val="20"/>
      <w:lang w:val="zh-CN"/>
    </w:rPr>
  </w:style>
  <w:style w:type="paragraph" w:styleId="9">
    <w:name w:val="heading 9"/>
    <w:basedOn w:val="a0"/>
    <w:next w:val="a0"/>
    <w:link w:val="90"/>
    <w:qFormat/>
    <w:pPr>
      <w:keepNext/>
      <w:keepLines/>
      <w:tabs>
        <w:tab w:val="left" w:pos="1584"/>
      </w:tabs>
      <w:overflowPunct w:val="0"/>
      <w:spacing w:before="240" w:after="64" w:line="320" w:lineRule="auto"/>
      <w:ind w:left="1584" w:hanging="1584"/>
      <w:outlineLvl w:val="8"/>
    </w:pPr>
    <w:rPr>
      <w:rFonts w:ascii="Arial" w:eastAsia="黑体" w:hAnsi="Arial"/>
      <w:sz w:val="18"/>
      <w:szCs w:val="20"/>
      <w:lang w:val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Body Text"/>
    <w:basedOn w:val="a0"/>
    <w:link w:val="a5"/>
    <w:semiHidden/>
    <w:qFormat/>
    <w:pPr>
      <w:tabs>
        <w:tab w:val="left" w:pos="357"/>
      </w:tabs>
      <w:overflowPunct w:val="0"/>
    </w:pPr>
    <w:rPr>
      <w:sz w:val="18"/>
      <w:szCs w:val="20"/>
      <w:lang w:val="zh-CN"/>
    </w:rPr>
  </w:style>
  <w:style w:type="paragraph" w:styleId="a6">
    <w:name w:val="annotation subject"/>
    <w:basedOn w:val="a7"/>
    <w:next w:val="a7"/>
    <w:link w:val="a8"/>
    <w:uiPriority w:val="99"/>
    <w:semiHidden/>
    <w:unhideWhenUsed/>
    <w:qFormat/>
    <w:rPr>
      <w:b/>
      <w:bCs/>
    </w:rPr>
  </w:style>
  <w:style w:type="paragraph" w:styleId="a7">
    <w:name w:val="annotation text"/>
    <w:basedOn w:val="a0"/>
    <w:link w:val="a9"/>
    <w:uiPriority w:val="99"/>
    <w:semiHidden/>
    <w:unhideWhenUsed/>
    <w:qFormat/>
    <w:pPr>
      <w:jc w:val="left"/>
    </w:pPr>
  </w:style>
  <w:style w:type="paragraph" w:styleId="aa">
    <w:name w:val="Body Text First Indent"/>
    <w:basedOn w:val="a1"/>
    <w:link w:val="ab"/>
    <w:uiPriority w:val="99"/>
    <w:semiHidden/>
    <w:unhideWhenUsed/>
    <w:qFormat/>
    <w:pPr>
      <w:tabs>
        <w:tab w:val="clear" w:pos="357"/>
      </w:tabs>
      <w:overflowPunct/>
      <w:spacing w:after="120"/>
      <w:ind w:firstLineChars="100" w:firstLine="420"/>
    </w:pPr>
    <w:rPr>
      <w:sz w:val="21"/>
      <w:szCs w:val="24"/>
      <w:lang w:val="en-US"/>
    </w:rPr>
  </w:style>
  <w:style w:type="paragraph" w:styleId="ac">
    <w:name w:val="caption"/>
    <w:basedOn w:val="a0"/>
    <w:next w:val="a0"/>
    <w:uiPriority w:val="35"/>
    <w:unhideWhenUsed/>
    <w:qFormat/>
    <w:rsid w:val="0081027C"/>
    <w:pPr>
      <w:spacing w:line="360" w:lineRule="atLeast"/>
      <w:ind w:firstLineChars="0" w:firstLine="0"/>
    </w:pPr>
    <w:rPr>
      <w:rFonts w:ascii="Cambria" w:eastAsia="黑体" w:hAnsi="Cambria"/>
      <w:sz w:val="21"/>
      <w:szCs w:val="20"/>
    </w:rPr>
  </w:style>
  <w:style w:type="paragraph" w:styleId="ad">
    <w:name w:val="Document Map"/>
    <w:basedOn w:val="a0"/>
    <w:link w:val="ae"/>
    <w:uiPriority w:val="99"/>
    <w:semiHidden/>
    <w:unhideWhenUsed/>
    <w:qFormat/>
    <w:pPr>
      <w:spacing w:line="240" w:lineRule="auto"/>
      <w:ind w:firstLineChars="0" w:firstLine="0"/>
    </w:pPr>
    <w:rPr>
      <w:rFonts w:ascii="宋体"/>
      <w:kern w:val="0"/>
      <w:sz w:val="18"/>
      <w:szCs w:val="18"/>
    </w:rPr>
  </w:style>
  <w:style w:type="paragraph" w:styleId="af">
    <w:name w:val="Body Text Indent"/>
    <w:basedOn w:val="a0"/>
    <w:link w:val="af0"/>
    <w:uiPriority w:val="99"/>
    <w:unhideWhenUsed/>
    <w:qFormat/>
    <w:pPr>
      <w:spacing w:after="120"/>
      <w:ind w:leftChars="200" w:left="420"/>
    </w:pPr>
    <w:rPr>
      <w:lang w:val="zh-CN"/>
    </w:rPr>
  </w:style>
  <w:style w:type="paragraph" w:styleId="TOC3">
    <w:name w:val="toc 3"/>
    <w:basedOn w:val="a0"/>
    <w:next w:val="a0"/>
    <w:uiPriority w:val="39"/>
    <w:unhideWhenUsed/>
    <w:qFormat/>
    <w:pPr>
      <w:ind w:leftChars="400" w:left="840"/>
    </w:pPr>
  </w:style>
  <w:style w:type="paragraph" w:styleId="af1">
    <w:name w:val="Plain Text"/>
    <w:basedOn w:val="a0"/>
    <w:link w:val="af2"/>
    <w:semiHidden/>
    <w:qFormat/>
    <w:rPr>
      <w:rFonts w:ascii="宋体" w:hAnsi="Courier New"/>
      <w:szCs w:val="21"/>
    </w:rPr>
  </w:style>
  <w:style w:type="paragraph" w:styleId="af3">
    <w:name w:val="Date"/>
    <w:basedOn w:val="a0"/>
    <w:next w:val="a0"/>
    <w:link w:val="af4"/>
    <w:uiPriority w:val="99"/>
    <w:unhideWhenUsed/>
    <w:qFormat/>
    <w:pPr>
      <w:ind w:leftChars="2500" w:left="100"/>
    </w:pPr>
    <w:rPr>
      <w:lang w:val="zh-CN"/>
    </w:rPr>
  </w:style>
  <w:style w:type="paragraph" w:styleId="21">
    <w:name w:val="Body Text Indent 2"/>
    <w:basedOn w:val="a0"/>
    <w:link w:val="22"/>
    <w:pPr>
      <w:spacing w:line="240" w:lineRule="auto"/>
      <w:ind w:firstLine="420"/>
    </w:pPr>
  </w:style>
  <w:style w:type="paragraph" w:styleId="af5">
    <w:name w:val="endnote text"/>
    <w:basedOn w:val="a0"/>
    <w:link w:val="af6"/>
    <w:uiPriority w:val="99"/>
    <w:semiHidden/>
    <w:unhideWhenUsed/>
    <w:pPr>
      <w:snapToGrid w:val="0"/>
      <w:spacing w:line="240" w:lineRule="auto"/>
      <w:ind w:firstLineChars="0" w:firstLine="0"/>
      <w:jc w:val="left"/>
    </w:pPr>
    <w:rPr>
      <w:kern w:val="0"/>
      <w:sz w:val="20"/>
      <w:szCs w:val="20"/>
    </w:rPr>
  </w:style>
  <w:style w:type="paragraph" w:styleId="af7">
    <w:name w:val="Balloon Text"/>
    <w:basedOn w:val="a0"/>
    <w:link w:val="af8"/>
    <w:uiPriority w:val="99"/>
    <w:unhideWhenUsed/>
    <w:qFormat/>
    <w:pPr>
      <w:spacing w:line="240" w:lineRule="auto"/>
    </w:pPr>
    <w:rPr>
      <w:sz w:val="18"/>
      <w:szCs w:val="18"/>
    </w:rPr>
  </w:style>
  <w:style w:type="paragraph" w:styleId="af9">
    <w:name w:val="footer"/>
    <w:basedOn w:val="a0"/>
    <w:link w:val="afa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  <w:lang w:val="zh-CN"/>
    </w:rPr>
  </w:style>
  <w:style w:type="paragraph" w:styleId="23">
    <w:name w:val="Body Text First Indent 2"/>
    <w:basedOn w:val="af"/>
    <w:link w:val="24"/>
    <w:qFormat/>
    <w:pPr>
      <w:spacing w:line="240" w:lineRule="auto"/>
      <w:ind w:firstLine="420"/>
    </w:pPr>
  </w:style>
  <w:style w:type="paragraph" w:styleId="afb">
    <w:name w:val="header"/>
    <w:basedOn w:val="a0"/>
    <w:link w:val="afc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  <w:lang w:val="zh-CN"/>
    </w:rPr>
  </w:style>
  <w:style w:type="paragraph" w:styleId="TOC1">
    <w:name w:val="toc 1"/>
    <w:basedOn w:val="a0"/>
    <w:next w:val="a0"/>
    <w:uiPriority w:val="39"/>
    <w:unhideWhenUsed/>
    <w:qFormat/>
    <w:pPr>
      <w:tabs>
        <w:tab w:val="right" w:leader="dot" w:pos="8777"/>
      </w:tabs>
      <w:ind w:firstLineChars="0" w:firstLine="0"/>
    </w:pPr>
    <w:rPr>
      <w:sz w:val="28"/>
      <w:szCs w:val="28"/>
    </w:rPr>
  </w:style>
  <w:style w:type="paragraph" w:styleId="afd">
    <w:name w:val="footnote text"/>
    <w:basedOn w:val="a0"/>
    <w:link w:val="afe"/>
    <w:uiPriority w:val="99"/>
    <w:unhideWhenUsed/>
    <w:pPr>
      <w:widowControl/>
      <w:snapToGrid w:val="0"/>
      <w:spacing w:before="156" w:after="156" w:line="240" w:lineRule="auto"/>
      <w:ind w:firstLineChars="0" w:firstLine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paragraph" w:styleId="TOC2">
    <w:name w:val="toc 2"/>
    <w:basedOn w:val="a0"/>
    <w:next w:val="a0"/>
    <w:uiPriority w:val="39"/>
    <w:unhideWhenUsed/>
    <w:qFormat/>
    <w:pPr>
      <w:ind w:leftChars="200" w:left="420"/>
    </w:pPr>
  </w:style>
  <w:style w:type="paragraph" w:styleId="HTML">
    <w:name w:val="HTML Preformatted"/>
    <w:basedOn w:val="a0"/>
    <w:link w:val="HTML0"/>
    <w:uiPriority w:val="99"/>
    <w:semiHidden/>
    <w:unhideWhenUsed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Chars="0" w:firstLine="0"/>
      <w:jc w:val="left"/>
    </w:pPr>
    <w:rPr>
      <w:rFonts w:ascii="宋体" w:hAnsi="宋体" w:cs="宋体"/>
      <w:kern w:val="0"/>
    </w:rPr>
  </w:style>
  <w:style w:type="paragraph" w:styleId="aff">
    <w:name w:val="Normal (Web)"/>
    <w:basedOn w:val="a0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paragraph" w:styleId="aff0">
    <w:name w:val="Title"/>
    <w:basedOn w:val="a0"/>
    <w:next w:val="a0"/>
    <w:link w:val="aff1"/>
    <w:uiPriority w:val="10"/>
    <w:qFormat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ff2">
    <w:name w:val="page number"/>
    <w:basedOn w:val="a2"/>
    <w:qFormat/>
  </w:style>
  <w:style w:type="character" w:styleId="aff3">
    <w:name w:val="FollowedHyperlink"/>
    <w:basedOn w:val="a2"/>
    <w:uiPriority w:val="99"/>
    <w:semiHidden/>
    <w:unhideWhenUsed/>
    <w:qFormat/>
    <w:rPr>
      <w:color w:val="800080" w:themeColor="followedHyperlink"/>
      <w:u w:val="single"/>
    </w:rPr>
  </w:style>
  <w:style w:type="character" w:styleId="aff4">
    <w:name w:val="Hyperlink"/>
    <w:uiPriority w:val="99"/>
    <w:unhideWhenUsed/>
    <w:qFormat/>
    <w:rPr>
      <w:color w:val="0000FF"/>
      <w:u w:val="single"/>
    </w:rPr>
  </w:style>
  <w:style w:type="character" w:styleId="aff5">
    <w:name w:val="annotation reference"/>
    <w:basedOn w:val="a2"/>
    <w:uiPriority w:val="99"/>
    <w:unhideWhenUsed/>
    <w:qFormat/>
    <w:rPr>
      <w:sz w:val="21"/>
      <w:szCs w:val="21"/>
    </w:rPr>
  </w:style>
  <w:style w:type="character" w:styleId="aff6">
    <w:name w:val="footnote reference"/>
    <w:basedOn w:val="a2"/>
    <w:uiPriority w:val="99"/>
    <w:semiHidden/>
    <w:unhideWhenUsed/>
    <w:qFormat/>
    <w:rPr>
      <w:vertAlign w:val="superscript"/>
    </w:rPr>
  </w:style>
  <w:style w:type="table" w:styleId="aff7">
    <w:name w:val="Table Grid"/>
    <w:basedOn w:val="a3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link w:val="1"/>
    <w:uiPriority w:val="9"/>
    <w:qFormat/>
    <w:rsid w:val="007B3F89"/>
    <w:rPr>
      <w:rFonts w:eastAsia="黑体"/>
      <w:b/>
      <w:kern w:val="2"/>
      <w:sz w:val="32"/>
      <w:szCs w:val="24"/>
      <w:lang w:val="zh-CN"/>
    </w:rPr>
  </w:style>
  <w:style w:type="character" w:customStyle="1" w:styleId="20">
    <w:name w:val="标题 2 字符"/>
    <w:link w:val="2"/>
    <w:uiPriority w:val="9"/>
    <w:qFormat/>
    <w:rsid w:val="0015652B"/>
    <w:rPr>
      <w:rFonts w:eastAsia="黑体"/>
      <w:bCs/>
      <w:kern w:val="2"/>
      <w:sz w:val="28"/>
      <w:szCs w:val="32"/>
      <w:lang w:val="zh-CN"/>
    </w:rPr>
  </w:style>
  <w:style w:type="character" w:customStyle="1" w:styleId="a5">
    <w:name w:val="正文文本 字符"/>
    <w:link w:val="a1"/>
    <w:semiHidden/>
    <w:qFormat/>
    <w:rPr>
      <w:kern w:val="2"/>
      <w:sz w:val="18"/>
    </w:rPr>
  </w:style>
  <w:style w:type="character" w:customStyle="1" w:styleId="30">
    <w:name w:val="标题 3 字符"/>
    <w:link w:val="3"/>
    <w:uiPriority w:val="9"/>
    <w:qFormat/>
    <w:rsid w:val="002E3058"/>
    <w:rPr>
      <w:rFonts w:eastAsia="黑体"/>
      <w:kern w:val="2"/>
      <w:sz w:val="24"/>
      <w:lang w:val="zh-CN"/>
    </w:rPr>
  </w:style>
  <w:style w:type="character" w:customStyle="1" w:styleId="40">
    <w:name w:val="标题 4 字符"/>
    <w:link w:val="4"/>
    <w:uiPriority w:val="9"/>
    <w:qFormat/>
    <w:rsid w:val="00512468"/>
    <w:rPr>
      <w:rFonts w:ascii="Arial" w:eastAsia="黑体" w:hAnsi="Arial"/>
      <w:kern w:val="2"/>
      <w:sz w:val="24"/>
      <w:lang w:val="zh-CN"/>
    </w:rPr>
  </w:style>
  <w:style w:type="character" w:customStyle="1" w:styleId="50">
    <w:name w:val="标题 5 字符"/>
    <w:link w:val="5"/>
    <w:qFormat/>
    <w:rPr>
      <w:kern w:val="2"/>
      <w:sz w:val="21"/>
      <w:lang w:val="zh-CN"/>
    </w:rPr>
  </w:style>
  <w:style w:type="character" w:customStyle="1" w:styleId="60">
    <w:name w:val="标题 6 字符"/>
    <w:link w:val="6"/>
    <w:qFormat/>
    <w:rPr>
      <w:kern w:val="2"/>
      <w:sz w:val="21"/>
      <w:lang w:val="zh-CN"/>
    </w:rPr>
  </w:style>
  <w:style w:type="character" w:customStyle="1" w:styleId="70">
    <w:name w:val="标题 7 字符"/>
    <w:link w:val="7"/>
    <w:qFormat/>
    <w:rPr>
      <w:kern w:val="2"/>
      <w:sz w:val="21"/>
      <w:lang w:val="zh-CN"/>
    </w:rPr>
  </w:style>
  <w:style w:type="character" w:customStyle="1" w:styleId="80">
    <w:name w:val="标题 8 字符"/>
    <w:link w:val="8"/>
    <w:qFormat/>
    <w:rPr>
      <w:rFonts w:ascii="Arial" w:eastAsia="黑体" w:hAnsi="Arial"/>
      <w:kern w:val="2"/>
      <w:sz w:val="24"/>
    </w:rPr>
  </w:style>
  <w:style w:type="character" w:customStyle="1" w:styleId="90">
    <w:name w:val="标题 9 字符"/>
    <w:link w:val="9"/>
    <w:qFormat/>
    <w:rPr>
      <w:rFonts w:ascii="Arial" w:eastAsia="黑体" w:hAnsi="Arial"/>
      <w:kern w:val="2"/>
      <w:sz w:val="18"/>
    </w:rPr>
  </w:style>
  <w:style w:type="character" w:customStyle="1" w:styleId="af0">
    <w:name w:val="正文文本缩进 字符"/>
    <w:link w:val="af"/>
    <w:uiPriority w:val="99"/>
    <w:qFormat/>
    <w:rPr>
      <w:kern w:val="2"/>
      <w:sz w:val="21"/>
      <w:szCs w:val="24"/>
    </w:rPr>
  </w:style>
  <w:style w:type="character" w:customStyle="1" w:styleId="af4">
    <w:name w:val="日期 字符"/>
    <w:link w:val="af3"/>
    <w:uiPriority w:val="99"/>
    <w:qFormat/>
    <w:rPr>
      <w:kern w:val="2"/>
      <w:sz w:val="21"/>
      <w:szCs w:val="24"/>
    </w:rPr>
  </w:style>
  <w:style w:type="character" w:customStyle="1" w:styleId="af8">
    <w:name w:val="批注框文本 字符"/>
    <w:basedOn w:val="a2"/>
    <w:link w:val="af7"/>
    <w:uiPriority w:val="99"/>
    <w:qFormat/>
    <w:rPr>
      <w:kern w:val="2"/>
      <w:sz w:val="18"/>
      <w:szCs w:val="18"/>
    </w:rPr>
  </w:style>
  <w:style w:type="character" w:customStyle="1" w:styleId="afa">
    <w:name w:val="页脚 字符"/>
    <w:link w:val="af9"/>
    <w:uiPriority w:val="99"/>
    <w:qFormat/>
    <w:rPr>
      <w:kern w:val="2"/>
      <w:sz w:val="18"/>
      <w:szCs w:val="18"/>
    </w:rPr>
  </w:style>
  <w:style w:type="character" w:customStyle="1" w:styleId="24">
    <w:name w:val="正文文本首行缩进 2 字符"/>
    <w:basedOn w:val="af0"/>
    <w:link w:val="23"/>
    <w:qFormat/>
    <w:rPr>
      <w:kern w:val="2"/>
      <w:sz w:val="21"/>
      <w:szCs w:val="24"/>
    </w:rPr>
  </w:style>
  <w:style w:type="character" w:customStyle="1" w:styleId="afc">
    <w:name w:val="页眉 字符"/>
    <w:link w:val="afb"/>
    <w:uiPriority w:val="99"/>
    <w:qFormat/>
    <w:rPr>
      <w:kern w:val="2"/>
      <w:sz w:val="18"/>
      <w:szCs w:val="18"/>
    </w:rPr>
  </w:style>
  <w:style w:type="paragraph" w:customStyle="1" w:styleId="TextofReference">
    <w:name w:val="Text of Reference"/>
    <w:qFormat/>
    <w:pPr>
      <w:numPr>
        <w:numId w:val="1"/>
      </w:numPr>
      <w:spacing w:line="260" w:lineRule="exact"/>
      <w:jc w:val="both"/>
    </w:pPr>
    <w:rPr>
      <w:sz w:val="15"/>
    </w:rPr>
  </w:style>
  <w:style w:type="paragraph" w:customStyle="1" w:styleId="wang">
    <w:name w:val="wang论文"/>
    <w:basedOn w:val="afb"/>
    <w:link w:val="wangChar"/>
    <w:qFormat/>
    <w:pPr>
      <w:pBdr>
        <w:bottom w:val="thinThickSmallGap" w:sz="24" w:space="1" w:color="auto"/>
      </w:pBdr>
      <w:ind w:firstLine="360"/>
      <w:jc w:val="right"/>
    </w:pPr>
  </w:style>
  <w:style w:type="character" w:customStyle="1" w:styleId="wangChar">
    <w:name w:val="wang论文 Char"/>
    <w:basedOn w:val="afc"/>
    <w:link w:val="wang"/>
    <w:qFormat/>
    <w:rPr>
      <w:kern w:val="2"/>
      <w:sz w:val="18"/>
      <w:szCs w:val="18"/>
    </w:rPr>
  </w:style>
  <w:style w:type="table" w:customStyle="1" w:styleId="11">
    <w:name w:val="浅色底纹1"/>
    <w:basedOn w:val="a3"/>
    <w:uiPriority w:val="60"/>
    <w:qFormat/>
    <w:rPr>
      <w:rFonts w:ascii="Calibri" w:hAnsi="Calibri"/>
      <w:color w:val="000000"/>
      <w:kern w:val="2"/>
      <w:sz w:val="21"/>
      <w:szCs w:val="22"/>
    </w:rPr>
    <w:tblPr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paragraph" w:customStyle="1" w:styleId="12">
    <w:name w:val="列出段落1"/>
    <w:basedOn w:val="a0"/>
    <w:uiPriority w:val="34"/>
    <w:qFormat/>
    <w:pPr>
      <w:spacing w:line="240" w:lineRule="auto"/>
      <w:ind w:firstLine="420"/>
    </w:pPr>
    <w:rPr>
      <w:rFonts w:ascii="Calibri" w:hAnsi="Calibri"/>
      <w:szCs w:val="22"/>
    </w:rPr>
  </w:style>
  <w:style w:type="paragraph" w:customStyle="1" w:styleId="aff8">
    <w:name w:val="论文正文"/>
    <w:basedOn w:val="a0"/>
    <w:qFormat/>
    <w:pPr>
      <w:spacing w:line="360" w:lineRule="atLeast"/>
      <w:ind w:firstLineChars="0" w:firstLine="0"/>
    </w:pPr>
    <w:rPr>
      <w:rFonts w:asciiTheme="minorHAnsi" w:eastAsiaTheme="minorEastAsia" w:hAnsiTheme="minorHAnsi" w:cstheme="minorBidi"/>
      <w:szCs w:val="22"/>
    </w:rPr>
  </w:style>
  <w:style w:type="paragraph" w:customStyle="1" w:styleId="MTDisplayEquation">
    <w:name w:val="MTDisplayEquation"/>
    <w:basedOn w:val="aff8"/>
    <w:next w:val="a0"/>
    <w:link w:val="MTDisplayEquationChar"/>
    <w:qFormat/>
    <w:pPr>
      <w:tabs>
        <w:tab w:val="center" w:pos="4400"/>
        <w:tab w:val="right" w:pos="8780"/>
      </w:tabs>
      <w:ind w:firstLineChars="200" w:firstLine="420"/>
    </w:pPr>
  </w:style>
  <w:style w:type="paragraph" w:customStyle="1" w:styleId="13">
    <w:name w:val="正文1"/>
    <w:basedOn w:val="a0"/>
    <w:qFormat/>
    <w:pPr>
      <w:spacing w:line="312" w:lineRule="atLeast"/>
      <w:ind w:firstLineChars="0" w:firstLine="0"/>
      <w:jc w:val="center"/>
    </w:pPr>
    <w:rPr>
      <w:rFonts w:ascii="宋体" w:hAnsi="宋体"/>
      <w:color w:val="000000"/>
      <w:szCs w:val="21"/>
    </w:rPr>
  </w:style>
  <w:style w:type="paragraph" w:customStyle="1" w:styleId="25">
    <w:name w:val="样式 首行缩进:  2 字符"/>
    <w:basedOn w:val="a0"/>
    <w:qFormat/>
    <w:pPr>
      <w:tabs>
        <w:tab w:val="left" w:pos="4680"/>
      </w:tabs>
      <w:ind w:firstLine="560"/>
      <w:jc w:val="center"/>
    </w:pPr>
    <w:rPr>
      <w:rFonts w:cs="宋体"/>
      <w:szCs w:val="20"/>
    </w:rPr>
  </w:style>
  <w:style w:type="paragraph" w:customStyle="1" w:styleId="110">
    <w:name w:val="列出段落11"/>
    <w:basedOn w:val="a0"/>
    <w:uiPriority w:val="99"/>
    <w:qFormat/>
    <w:pPr>
      <w:spacing w:line="240" w:lineRule="auto"/>
      <w:ind w:firstLine="420"/>
    </w:pPr>
    <w:rPr>
      <w:rFonts w:ascii="Calibri" w:hAnsi="Calibri"/>
      <w:szCs w:val="22"/>
    </w:rPr>
  </w:style>
  <w:style w:type="paragraph" w:customStyle="1" w:styleId="aff9">
    <w:name w:val="文档正文"/>
    <w:basedOn w:val="a0"/>
    <w:link w:val="Char"/>
    <w:qFormat/>
    <w:pPr>
      <w:snapToGrid w:val="0"/>
      <w:spacing w:line="360" w:lineRule="auto"/>
      <w:ind w:firstLine="480"/>
    </w:pPr>
    <w:rPr>
      <w:rFonts w:cs="宋体"/>
      <w:snapToGrid w:val="0"/>
      <w:szCs w:val="20"/>
    </w:rPr>
  </w:style>
  <w:style w:type="character" w:customStyle="1" w:styleId="Char">
    <w:name w:val="文档正文 Char"/>
    <w:link w:val="aff9"/>
    <w:qFormat/>
    <w:rPr>
      <w:rFonts w:cs="宋体"/>
      <w:snapToGrid w:val="0"/>
      <w:kern w:val="2"/>
      <w:sz w:val="24"/>
    </w:rPr>
  </w:style>
  <w:style w:type="table" w:customStyle="1" w:styleId="14">
    <w:name w:val="网格型1"/>
    <w:basedOn w:val="a3"/>
    <w:uiPriority w:val="59"/>
    <w:qFormat/>
    <w:pPr>
      <w:spacing w:before="156" w:after="156"/>
    </w:pPr>
    <w:rPr>
      <w:rFonts w:asciiTheme="minorHAnsi" w:eastAsiaTheme="minorEastAsia" w:hAnsiTheme="minorHAnsi" w:cstheme="minorBidi"/>
      <w:kern w:val="2"/>
      <w:sz w:val="21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e">
    <w:name w:val="脚注文本 字符"/>
    <w:basedOn w:val="a2"/>
    <w:link w:val="afd"/>
    <w:uiPriority w:val="99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table" w:customStyle="1" w:styleId="26">
    <w:name w:val="网格型2"/>
    <w:basedOn w:val="a3"/>
    <w:uiPriority w:val="59"/>
    <w:qFormat/>
    <w:pPr>
      <w:spacing w:before="156" w:after="156"/>
    </w:pPr>
    <w:rPr>
      <w:rFonts w:asciiTheme="minorHAnsi" w:eastAsiaTheme="minorEastAsia" w:hAnsiTheme="minorHAnsi" w:cstheme="minorBidi"/>
      <w:kern w:val="2"/>
      <w:sz w:val="21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网格型3"/>
    <w:basedOn w:val="a3"/>
    <w:uiPriority w:val="59"/>
    <w:qFormat/>
    <w:pPr>
      <w:spacing w:before="156" w:after="156"/>
    </w:pPr>
    <w:rPr>
      <w:rFonts w:asciiTheme="minorHAnsi" w:eastAsiaTheme="minorEastAsia" w:hAnsiTheme="minorHAnsi" w:cstheme="minorBidi"/>
      <w:kern w:val="2"/>
      <w:sz w:val="21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a">
    <w:name w:val="List Paragraph"/>
    <w:basedOn w:val="a0"/>
    <w:uiPriority w:val="34"/>
    <w:qFormat/>
    <w:pPr>
      <w:ind w:firstLine="420"/>
    </w:pPr>
  </w:style>
  <w:style w:type="character" w:customStyle="1" w:styleId="fontstyle01">
    <w:name w:val="fontstyle01"/>
    <w:basedOn w:val="a2"/>
    <w:qFormat/>
    <w:rPr>
      <w:rFonts w:ascii="TimesNewRomanPSMT" w:hAnsi="TimesNewRomanPSMT" w:hint="default"/>
      <w:color w:val="000000"/>
      <w:sz w:val="18"/>
      <w:szCs w:val="18"/>
    </w:rPr>
  </w:style>
  <w:style w:type="character" w:customStyle="1" w:styleId="fontstyle21">
    <w:name w:val="fontstyle21"/>
    <w:basedOn w:val="a2"/>
    <w:qFormat/>
    <w:rPr>
      <w:rFonts w:ascii="宋体" w:eastAsia="宋体" w:hAnsi="宋体" w:hint="eastAsia"/>
      <w:color w:val="000000"/>
      <w:sz w:val="18"/>
      <w:szCs w:val="18"/>
    </w:rPr>
  </w:style>
  <w:style w:type="character" w:customStyle="1" w:styleId="fontstyle31">
    <w:name w:val="fontstyle31"/>
    <w:basedOn w:val="a2"/>
    <w:qFormat/>
    <w:rPr>
      <w:rFonts w:ascii="TimesNewRomanPS-ItalicMT" w:hAnsi="TimesNewRomanPS-ItalicMT" w:hint="default"/>
      <w:i/>
      <w:iCs/>
      <w:color w:val="000000"/>
      <w:sz w:val="18"/>
      <w:szCs w:val="18"/>
    </w:rPr>
  </w:style>
  <w:style w:type="character" w:customStyle="1" w:styleId="a9">
    <w:name w:val="批注文字 字符"/>
    <w:basedOn w:val="a2"/>
    <w:link w:val="a7"/>
    <w:uiPriority w:val="99"/>
    <w:semiHidden/>
    <w:qFormat/>
    <w:rPr>
      <w:kern w:val="2"/>
      <w:sz w:val="21"/>
      <w:szCs w:val="24"/>
    </w:rPr>
  </w:style>
  <w:style w:type="character" w:customStyle="1" w:styleId="a8">
    <w:name w:val="批注主题 字符"/>
    <w:basedOn w:val="a9"/>
    <w:link w:val="a6"/>
    <w:uiPriority w:val="99"/>
    <w:semiHidden/>
    <w:qFormat/>
    <w:rPr>
      <w:b/>
      <w:bCs/>
      <w:kern w:val="2"/>
      <w:sz w:val="21"/>
      <w:szCs w:val="24"/>
    </w:rPr>
  </w:style>
  <w:style w:type="character" w:styleId="affb">
    <w:name w:val="Placeholder Text"/>
    <w:basedOn w:val="a2"/>
    <w:uiPriority w:val="99"/>
    <w:unhideWhenUsed/>
    <w:qFormat/>
    <w:rPr>
      <w:color w:val="808080"/>
    </w:rPr>
  </w:style>
  <w:style w:type="paragraph" w:customStyle="1" w:styleId="a">
    <w:name w:val="参考文献"/>
    <w:basedOn w:val="aff9"/>
    <w:qFormat/>
    <w:pPr>
      <w:numPr>
        <w:numId w:val="2"/>
      </w:numPr>
      <w:tabs>
        <w:tab w:val="left" w:pos="518"/>
      </w:tabs>
      <w:ind w:firstLineChars="0" w:firstLine="0"/>
    </w:pPr>
    <w:rPr>
      <w:rFonts w:cs="Times New Roman"/>
      <w:kern w:val="0"/>
    </w:rPr>
  </w:style>
  <w:style w:type="paragraph" w:customStyle="1" w:styleId="affc">
    <w:name w:val="公式"/>
    <w:basedOn w:val="a0"/>
    <w:qFormat/>
    <w:pPr>
      <w:tabs>
        <w:tab w:val="center" w:pos="4200"/>
        <w:tab w:val="right" w:pos="8610"/>
      </w:tabs>
      <w:spacing w:line="360" w:lineRule="atLeast"/>
      <w:ind w:firstLineChars="0" w:firstLine="0"/>
    </w:pPr>
    <w:rPr>
      <w:szCs w:val="22"/>
    </w:rPr>
  </w:style>
  <w:style w:type="paragraph" w:customStyle="1" w:styleId="DecimalAligned">
    <w:name w:val="Decimal Aligned"/>
    <w:basedOn w:val="a0"/>
    <w:uiPriority w:val="40"/>
    <w:qFormat/>
    <w:pPr>
      <w:widowControl/>
      <w:tabs>
        <w:tab w:val="decimal" w:pos="360"/>
      </w:tabs>
      <w:spacing w:after="200" w:line="276" w:lineRule="auto"/>
      <w:ind w:firstLineChars="0" w:firstLine="0"/>
      <w:jc w:val="left"/>
    </w:pPr>
    <w:rPr>
      <w:rFonts w:ascii="Calibri" w:hAnsi="Calibri"/>
      <w:kern w:val="0"/>
      <w:sz w:val="22"/>
      <w:szCs w:val="22"/>
    </w:rPr>
  </w:style>
  <w:style w:type="character" w:customStyle="1" w:styleId="15">
    <w:name w:val="不明显强调1"/>
    <w:uiPriority w:val="19"/>
    <w:qFormat/>
    <w:rPr>
      <w:i/>
      <w:iCs/>
    </w:rPr>
  </w:style>
  <w:style w:type="character" w:customStyle="1" w:styleId="HTML0">
    <w:name w:val="HTML 预设格式 字符"/>
    <w:basedOn w:val="a2"/>
    <w:link w:val="HTML"/>
    <w:uiPriority w:val="99"/>
    <w:semiHidden/>
    <w:qFormat/>
    <w:rPr>
      <w:rFonts w:ascii="宋体" w:hAnsi="宋体" w:cs="宋体"/>
      <w:sz w:val="24"/>
      <w:szCs w:val="24"/>
    </w:rPr>
  </w:style>
  <w:style w:type="character" w:customStyle="1" w:styleId="HTMLChar1">
    <w:name w:val="HTML 预设格式 Char1"/>
    <w:basedOn w:val="a2"/>
    <w:uiPriority w:val="99"/>
    <w:semiHidden/>
    <w:qFormat/>
    <w:rPr>
      <w:rFonts w:ascii="Courier New" w:hAnsi="Courier New" w:cs="Courier New"/>
      <w:kern w:val="2"/>
    </w:rPr>
  </w:style>
  <w:style w:type="character" w:customStyle="1" w:styleId="af6">
    <w:name w:val="尾注文本 字符"/>
    <w:basedOn w:val="a2"/>
    <w:link w:val="af5"/>
    <w:uiPriority w:val="99"/>
    <w:semiHidden/>
    <w:qFormat/>
  </w:style>
  <w:style w:type="character" w:customStyle="1" w:styleId="Char1">
    <w:name w:val="尾注文本 Char1"/>
    <w:basedOn w:val="a2"/>
    <w:uiPriority w:val="99"/>
    <w:semiHidden/>
    <w:qFormat/>
    <w:rPr>
      <w:kern w:val="2"/>
      <w:sz w:val="21"/>
      <w:szCs w:val="24"/>
    </w:rPr>
  </w:style>
  <w:style w:type="character" w:customStyle="1" w:styleId="apple-style-span">
    <w:name w:val="apple-style-span"/>
    <w:basedOn w:val="a2"/>
    <w:qFormat/>
  </w:style>
  <w:style w:type="paragraph" w:customStyle="1" w:styleId="TOC10">
    <w:name w:val="TOC 标题1"/>
    <w:basedOn w:val="1"/>
    <w:next w:val="a0"/>
    <w:uiPriority w:val="39"/>
    <w:unhideWhenUsed/>
    <w:qFormat/>
    <w:pPr>
      <w:keepLines/>
      <w:widowControl/>
      <w:spacing w:beforeLines="0" w:before="0" w:afterLines="0" w:after="0" w:line="259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32"/>
      <w:lang w:val="en-US"/>
    </w:rPr>
  </w:style>
  <w:style w:type="character" w:customStyle="1" w:styleId="ae">
    <w:name w:val="文档结构图 字符"/>
    <w:basedOn w:val="a2"/>
    <w:link w:val="ad"/>
    <w:uiPriority w:val="99"/>
    <w:semiHidden/>
    <w:qFormat/>
    <w:rPr>
      <w:rFonts w:ascii="宋体"/>
      <w:sz w:val="18"/>
      <w:szCs w:val="18"/>
    </w:rPr>
  </w:style>
  <w:style w:type="character" w:customStyle="1" w:styleId="Char10">
    <w:name w:val="文档结构图 Char1"/>
    <w:basedOn w:val="a2"/>
    <w:uiPriority w:val="99"/>
    <w:semiHidden/>
    <w:qFormat/>
    <w:rPr>
      <w:rFonts w:ascii="Microsoft YaHei UI" w:eastAsia="Microsoft YaHei UI"/>
      <w:kern w:val="2"/>
      <w:sz w:val="18"/>
      <w:szCs w:val="18"/>
    </w:rPr>
  </w:style>
  <w:style w:type="character" w:customStyle="1" w:styleId="22">
    <w:name w:val="正文文本缩进 2 字符"/>
    <w:basedOn w:val="a2"/>
    <w:link w:val="21"/>
    <w:qFormat/>
    <w:rPr>
      <w:kern w:val="2"/>
      <w:sz w:val="21"/>
      <w:szCs w:val="24"/>
    </w:rPr>
  </w:style>
  <w:style w:type="character" w:customStyle="1" w:styleId="af2">
    <w:name w:val="纯文本 字符"/>
    <w:basedOn w:val="a2"/>
    <w:link w:val="af1"/>
    <w:semiHidden/>
    <w:qFormat/>
    <w:rPr>
      <w:rFonts w:ascii="宋体" w:hAnsi="Courier New"/>
      <w:kern w:val="2"/>
      <w:sz w:val="21"/>
      <w:szCs w:val="21"/>
    </w:rPr>
  </w:style>
  <w:style w:type="character" w:customStyle="1" w:styleId="ab">
    <w:name w:val="正文文本首行缩进 字符"/>
    <w:basedOn w:val="a5"/>
    <w:link w:val="aa"/>
    <w:uiPriority w:val="99"/>
    <w:semiHidden/>
    <w:qFormat/>
    <w:rPr>
      <w:kern w:val="2"/>
      <w:sz w:val="21"/>
      <w:szCs w:val="24"/>
    </w:rPr>
  </w:style>
  <w:style w:type="character" w:customStyle="1" w:styleId="aff1">
    <w:name w:val="标题 字符"/>
    <w:basedOn w:val="a2"/>
    <w:link w:val="aff0"/>
    <w:uiPriority w:val="10"/>
    <w:qFormat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MTEquationSection">
    <w:name w:val="MTEquationSection"/>
    <w:basedOn w:val="a2"/>
    <w:rsid w:val="00A77914"/>
    <w:rPr>
      <w:vanish/>
      <w:color w:val="FF0000"/>
    </w:rPr>
  </w:style>
  <w:style w:type="paragraph" w:styleId="affd">
    <w:name w:val="Bibliography"/>
    <w:basedOn w:val="a0"/>
    <w:next w:val="a0"/>
    <w:uiPriority w:val="37"/>
    <w:unhideWhenUsed/>
    <w:rsid w:val="00050943"/>
    <w:pPr>
      <w:tabs>
        <w:tab w:val="left" w:pos="384"/>
      </w:tabs>
      <w:spacing w:line="240" w:lineRule="exact"/>
      <w:ind w:left="384" w:hanging="384"/>
    </w:pPr>
  </w:style>
  <w:style w:type="character" w:customStyle="1" w:styleId="MTDisplayEquationChar">
    <w:name w:val="MTDisplayEquation Char"/>
    <w:basedOn w:val="a2"/>
    <w:link w:val="MTDisplayEquation"/>
    <w:rsid w:val="0094761E"/>
    <w:rPr>
      <w:rFonts w:asciiTheme="minorHAnsi" w:eastAsiaTheme="minorEastAsia" w:hAnsiTheme="minorHAnsi" w:cstheme="minorBidi"/>
      <w:kern w:val="2"/>
      <w:sz w:val="24"/>
      <w:szCs w:val="22"/>
    </w:rPr>
  </w:style>
  <w:style w:type="character" w:customStyle="1" w:styleId="Char0">
    <w:name w:val="页眉 Char"/>
    <w:uiPriority w:val="99"/>
    <w:rsid w:val="003C7C93"/>
    <w:rPr>
      <w:sz w:val="18"/>
      <w:szCs w:val="18"/>
    </w:rPr>
  </w:style>
  <w:style w:type="character" w:customStyle="1" w:styleId="16">
    <w:name w:val="未处理的提及1"/>
    <w:basedOn w:val="a2"/>
    <w:uiPriority w:val="99"/>
    <w:semiHidden/>
    <w:unhideWhenUsed/>
    <w:rsid w:val="0006099F"/>
    <w:rPr>
      <w:color w:val="605E5C"/>
      <w:shd w:val="clear" w:color="auto" w:fill="E1DFDD"/>
    </w:rPr>
  </w:style>
  <w:style w:type="character" w:styleId="affe">
    <w:name w:val="Strong"/>
    <w:basedOn w:val="a2"/>
    <w:uiPriority w:val="22"/>
    <w:qFormat/>
    <w:rsid w:val="000C3E1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906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95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351481C-6D3C-4C05-A04B-AFD9FFE7457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198</TotalTime>
  <Pages>1</Pages>
  <Words>7</Words>
  <Characters>42</Characters>
  <Application>Microsoft Office Word</Application>
  <DocSecurity>0</DocSecurity>
  <Lines>1</Lines>
  <Paragraphs>1</Paragraphs>
  <ScaleCrop>false</ScaleCrop>
  <Company/>
  <LinksUpToDate>false</LinksUpToDate>
  <CharactersWithSpaces>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农业大学学位论文格式、书写要求</dc:title>
  <dc:subject/>
  <dc:creator>yangdy</dc:creator>
  <cp:keywords/>
  <dc:description/>
  <cp:lastModifiedBy>马 雅蓉</cp:lastModifiedBy>
  <cp:revision>11995</cp:revision>
  <cp:lastPrinted>2021-06-07T13:00:00Z</cp:lastPrinted>
  <dcterms:created xsi:type="dcterms:W3CDTF">2017-06-16T07:13:00Z</dcterms:created>
  <dcterms:modified xsi:type="dcterms:W3CDTF">2021-06-20T07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  <property fmtid="{D5CDD505-2E9C-101B-9397-08002B2CF9AE}" pid="3" name="KSORubyTemplateID" linkTarget="0">
    <vt:lpwstr>6</vt:lpwstr>
  </property>
  <property fmtid="{D5CDD505-2E9C-101B-9397-08002B2CF9AE}" pid="4" name="ZOTERO_PREF_1">
    <vt:lpwstr>&lt;data data-version="3" zotero-version="5.0.96"&gt;&lt;session id="TcEcLSfU"/&gt;&lt;style id="http://www.zotero.org/styles/china-national-standard-gb-t-7714-2015-numeric" hasBibliography="1" bibliographyStyleHasBeenSet="1"/&gt;&lt;prefs&gt;&lt;pref name="fieldType" value="Field"</vt:lpwstr>
  </property>
  <property fmtid="{D5CDD505-2E9C-101B-9397-08002B2CF9AE}" pid="5" name="ZOTERO_PREF_2">
    <vt:lpwstr>/&gt;&lt;pref name="dontAskDelayCitationUpdates" value="true"/&gt;&lt;/prefs&gt;&lt;/data&gt;</vt:lpwstr>
  </property>
  <property fmtid="{D5CDD505-2E9C-101B-9397-08002B2CF9AE}" pid="6" name="MTEquationSection">
    <vt:lpwstr>1</vt:lpwstr>
  </property>
  <property fmtid="{D5CDD505-2E9C-101B-9397-08002B2CF9AE}" pid="7" name="MTEquationNumber2">
    <vt:lpwstr>(#S1-#E1)</vt:lpwstr>
  </property>
  <property fmtid="{D5CDD505-2E9C-101B-9397-08002B2CF9AE}" pid="8" name="MTWinEqns">
    <vt:bool>true</vt:bool>
  </property>
  <property fmtid="{D5CDD505-2E9C-101B-9397-08002B2CF9AE}" pid="9" name="MTEqnNumsOnRight">
    <vt:bool>false</vt:bool>
  </property>
</Properties>
</file>